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xls" ContentType="application/vnd.ms-excel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7"/>
  </p:notesMasterIdLst>
  <p:sldIdLst>
    <p:sldId id="262" r:id="rId2"/>
    <p:sldId id="330" r:id="rId3"/>
    <p:sldId id="333" r:id="rId4"/>
    <p:sldId id="334" r:id="rId5"/>
    <p:sldId id="331" r:id="rId6"/>
    <p:sldId id="299" r:id="rId7"/>
    <p:sldId id="315" r:id="rId8"/>
    <p:sldId id="326" r:id="rId9"/>
    <p:sldId id="335" r:id="rId10"/>
    <p:sldId id="327" r:id="rId11"/>
    <p:sldId id="336" r:id="rId12"/>
    <p:sldId id="318" r:id="rId13"/>
    <p:sldId id="337" r:id="rId14"/>
    <p:sldId id="338" r:id="rId15"/>
    <p:sldId id="325" r:id="rId16"/>
  </p:sldIdLst>
  <p:sldSz cx="9144000" cy="6858000" type="screen4x3"/>
  <p:notesSz cx="6669088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 Unicode MS" pitchFamily="34" charset="-128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 Unicode MS" pitchFamily="34" charset="-128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 Unicode MS" pitchFamily="34" charset="-128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 Unicode MS" pitchFamily="34" charset="-128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 Unicode MS" pitchFamily="34" charset="-128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 Unicode MS" pitchFamily="34" charset="-128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 Unicode MS" pitchFamily="34" charset="-128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 Unicode MS" pitchFamily="34" charset="-128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 Unicode MS" pitchFamily="34" charset="-128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0066CC"/>
    <a:srgbClr val="663300"/>
    <a:srgbClr val="FFFF00"/>
    <a:srgbClr val="BEF1F4"/>
    <a:srgbClr val="99FFCC"/>
    <a:srgbClr val="99FF99"/>
    <a:srgbClr val="FF9933"/>
    <a:srgbClr val="0033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53" autoAdjust="0"/>
    <p:restoredTop sz="94660"/>
  </p:normalViewPr>
  <p:slideViewPr>
    <p:cSldViewPr>
      <p:cViewPr varScale="1">
        <p:scale>
          <a:sx n="51" d="100"/>
          <a:sy n="51" d="100"/>
        </p:scale>
        <p:origin x="-1112" y="-72"/>
      </p:cViewPr>
      <p:guideLst>
        <p:guide orient="horz" pos="2160"/>
        <p:guide pos="2880"/>
      </p:guideLst>
    </p:cSldViewPr>
  </p:slideViewPr>
  <p:notesTextViewPr>
    <p:cViewPr>
      <p:scale>
        <a:sx n="300" d="100"/>
        <a:sy n="3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effectLst/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effectLst/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6463"/>
            <a:ext cx="5335588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effectLst/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effectLst/>
                <a:latin typeface="Arial" charset="0"/>
              </a:defRPr>
            </a:lvl1pPr>
          </a:lstStyle>
          <a:p>
            <a:fld id="{FB1CF08D-F7EE-403F-B4E2-5F17F23D732D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16336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982980-0FFF-4D0E-8407-E49B8E2723B2}" type="slidenum">
              <a:rPr lang="ru-RU"/>
              <a:pPr/>
              <a:t>1</a:t>
            </a:fld>
            <a:endParaRPr lang="ru-RU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10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11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12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13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14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15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2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3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83B05-A639-4CAA-A38E-4CD917D11280}" type="slidenum">
              <a:rPr lang="ru-RU" altLang="ru-RU"/>
              <a:pPr/>
              <a:t>4</a:t>
            </a:fld>
            <a:endParaRPr lang="ru-RU" altLang="ru-RU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9ACD6E-0D2A-4C8C-818B-A443C5111D4F}" type="slidenum">
              <a:rPr lang="ru-RU" altLang="ru-RU"/>
              <a:pPr/>
              <a:t>5</a:t>
            </a:fld>
            <a:endParaRPr lang="ru-RU" altLang="ru-RU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6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7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8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365FA-2CEC-4F55-8218-985B8FC27B9A}" type="slidenum">
              <a:rPr lang="ru-RU"/>
              <a:pPr/>
              <a:t>9</a:t>
            </a:fld>
            <a:endParaRPr lang="ru-RU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pPr lvl="0"/>
            <a:r>
              <a:rPr lang="ru-RU" noProof="0" smtClean="0"/>
              <a:t>Образец заголовка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03350" y="38608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ru-RU" noProof="0" smtClean="0"/>
              <a:t>Образец подзаголовка</a:t>
            </a:r>
          </a:p>
        </p:txBody>
      </p:sp>
      <p:sp>
        <p:nvSpPr>
          <p:cNvPr id="5124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1E8A5718-44AE-45D5-AF4F-2AE5F661112C}" type="slidenum">
              <a:rPr lang="ru-RU"/>
              <a:pPr/>
              <a:t>‹#›</a:t>
            </a:fld>
            <a:endParaRPr lang="ru-RU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29233B-E2DC-4BD9-BCF7-B1D9FFC60F5A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33246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38925" y="260350"/>
            <a:ext cx="2058988" cy="5759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60350"/>
            <a:ext cx="6029325" cy="5759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5C709F-DC2F-4AB4-9304-25B613C076B6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87145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60350"/>
            <a:ext cx="8240713" cy="57594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6563497-C9DB-452E-BF62-8C74890482E7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74595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50F7E7-09BF-46B7-A23B-924EB54AC861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1265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67FC10-4A3D-443C-B3CA-940B33CF23DD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8553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B2B8A1-D3C4-4CB6-931F-B02890E3D1D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36178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E5A3EA-78B9-4BFC-BCC7-63F2BA26A65B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79248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F7BE21-4F77-4589-BDB6-036D67FCB03D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9317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0C5D89-97E4-467D-BB2C-BE88E5A906BC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2488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C3BB33-19C1-4138-B1D7-E129338927C2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1034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4AE79B-36D3-4C9F-BB03-2AD1B84BC5D3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20735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fld id="{A0CB8489-559F-4D7F-AE4A-DBE19A6855D7}" type="slidenum">
              <a:rPr lang="ru-RU"/>
              <a:pPr/>
              <a:t>‹#›</a:t>
            </a:fld>
            <a:endParaRPr lang="ru-RU"/>
          </a:p>
        </p:txBody>
      </p:sp>
      <p:pic>
        <p:nvPicPr>
          <p:cNvPr id="4107" name="Picture 11" descr="EcoProg_Logo_Long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" y="104775"/>
            <a:ext cx="1905000" cy="59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8" name="Picture 12" descr="www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381000"/>
            <a:ext cx="1828800" cy="271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Unicode MS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Unicode MS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Unicode MS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Unicode MS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Unicode MS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Unicode MS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Unicode MS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 Unicode MS" pitchFamily="34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Excel_97-2003_Worksheet1.xls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hyperlink" Target="http://upload.wikimedia.org/wikipedia/commons/2/25/RIAN_archive_142921_Rescuers_in_Transvaal_Park_after_incedent.jpg" TargetMode="External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commons/2/25/RIAN_archive_142921_Rescuers_in_Transvaal_Park_after_incedent.jpg" TargetMode="External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bigpicture.ru/wp-content/uploads/2009/09/s32_2026.jpg" TargetMode="Externa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image" Target="../media/image20.jpeg"/><Relationship Id="rId18" Type="http://schemas.openxmlformats.org/officeDocument/2006/relationships/oleObject" Target="../embeddings/oleObject6.bin"/><Relationship Id="rId26" Type="http://schemas.openxmlformats.org/officeDocument/2006/relationships/image" Target="../media/image12.wmf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23.png"/><Relationship Id="rId7" Type="http://schemas.openxmlformats.org/officeDocument/2006/relationships/image" Target="../media/image16.jpeg"/><Relationship Id="rId12" Type="http://schemas.openxmlformats.org/officeDocument/2006/relationships/image" Target="../media/image10.wmf"/><Relationship Id="rId17" Type="http://schemas.openxmlformats.org/officeDocument/2006/relationships/oleObject" Target="../embeddings/oleObject5.bin"/><Relationship Id="rId25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.bin"/><Relationship Id="rId20" Type="http://schemas.openxmlformats.org/officeDocument/2006/relationships/image" Target="../media/image22.png"/><Relationship Id="rId29" Type="http://schemas.openxmlformats.org/officeDocument/2006/relationships/oleObject" Target="../embeddings/oleObject12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jpeg"/><Relationship Id="rId11" Type="http://schemas.openxmlformats.org/officeDocument/2006/relationships/oleObject" Target="../embeddings/oleObject1.bin"/><Relationship Id="rId24" Type="http://schemas.openxmlformats.org/officeDocument/2006/relationships/image" Target="../media/image11.wmf"/><Relationship Id="rId5" Type="http://schemas.openxmlformats.org/officeDocument/2006/relationships/image" Target="../media/image14.jpeg"/><Relationship Id="rId15" Type="http://schemas.openxmlformats.org/officeDocument/2006/relationships/oleObject" Target="../embeddings/oleObject3.bin"/><Relationship Id="rId23" Type="http://schemas.openxmlformats.org/officeDocument/2006/relationships/oleObject" Target="../embeddings/oleObject8.bin"/><Relationship Id="rId28" Type="http://schemas.openxmlformats.org/officeDocument/2006/relationships/oleObject" Target="../embeddings/oleObject11.bin"/><Relationship Id="rId10" Type="http://schemas.openxmlformats.org/officeDocument/2006/relationships/image" Target="../media/image19.jpeg"/><Relationship Id="rId19" Type="http://schemas.openxmlformats.org/officeDocument/2006/relationships/image" Target="../media/image21.png"/><Relationship Id="rId4" Type="http://schemas.openxmlformats.org/officeDocument/2006/relationships/image" Target="../media/image13.jpeg"/><Relationship Id="rId9" Type="http://schemas.openxmlformats.org/officeDocument/2006/relationships/image" Target="../media/image18.jpeg"/><Relationship Id="rId14" Type="http://schemas.openxmlformats.org/officeDocument/2006/relationships/oleObject" Target="../embeddings/oleObject2.bin"/><Relationship Id="rId22" Type="http://schemas.openxmlformats.org/officeDocument/2006/relationships/oleObject" Target="../embeddings/oleObject7.bin"/><Relationship Id="rId27" Type="http://schemas.openxmlformats.org/officeDocument/2006/relationships/oleObject" Target="../embeddings/oleObject10.bin"/><Relationship Id="rId30" Type="http://schemas.openxmlformats.org/officeDocument/2006/relationships/oleObject" Target="../embeddings/oleObject1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8.jpeg"/><Relationship Id="rId5" Type="http://schemas.openxmlformats.org/officeDocument/2006/relationships/image" Target="../media/image24.emf"/><Relationship Id="rId10" Type="http://schemas.openxmlformats.org/officeDocument/2006/relationships/image" Target="../media/image27.jpeg"/><Relationship Id="rId4" Type="http://schemas.openxmlformats.org/officeDocument/2006/relationships/oleObject" Target="../embeddings/oleObject14.bin"/><Relationship Id="rId9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9" name="Text Box 15"/>
          <p:cNvSpPr txBox="1">
            <a:spLocks noChangeArrowheads="1"/>
          </p:cNvSpPr>
          <p:nvPr/>
        </p:nvSpPr>
        <p:spPr bwMode="auto">
          <a:xfrm>
            <a:off x="0" y="2204864"/>
            <a:ext cx="9144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3600" dirty="0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рядок создания и эксплуатации СМИС. </a:t>
            </a:r>
            <a:br>
              <a:rPr lang="ru-RU" sz="3600" dirty="0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3600" dirty="0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пыт выполнения работ по </a:t>
            </a:r>
            <a:r>
              <a:rPr lang="ru-RU" sz="3600" dirty="0" smtClean="0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С</a:t>
            </a:r>
            <a:endParaRPr lang="ru-RU" sz="3600" dirty="0">
              <a:solidFill>
                <a:srgbClr val="FF57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280" name="Text Box 16"/>
          <p:cNvSpPr txBox="1">
            <a:spLocks noChangeArrowheads="1"/>
          </p:cNvSpPr>
          <p:nvPr/>
        </p:nvSpPr>
        <p:spPr bwMode="auto">
          <a:xfrm>
            <a:off x="899593" y="4361036"/>
            <a:ext cx="7704855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лецин Владимир Иванович, </a:t>
            </a: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генеральный </a:t>
            </a: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иректор ЗАО </a:t>
            </a: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Ц </a:t>
            </a: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ГОЧС «БАЗИС</a:t>
            </a: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»,</a:t>
            </a:r>
            <a:b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.т.н</a:t>
            </a:r>
            <a:r>
              <a:rPr lang="ru-RU" sz="24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, </a:t>
            </a:r>
            <a:r>
              <a:rPr lang="ru-RU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оцент</a:t>
            </a:r>
          </a:p>
          <a:p>
            <a:pPr>
              <a:spcBef>
                <a:spcPct val="50000"/>
              </a:spcBef>
            </a:pPr>
            <a:endParaRPr lang="ru-RU" sz="240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spcBef>
                <a:spcPct val="50000"/>
              </a:spcBef>
            </a:pPr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азань, 5 декабря 2013 г.</a:t>
            </a:r>
            <a:endParaRPr lang="ru-RU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476672"/>
            <a:ext cx="8964488" cy="1200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ru-RU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еминар-совещание </a:t>
            </a:r>
            <a:endParaRPr lang="ru-RU" dirty="0" smtClean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«</a:t>
            </a:r>
            <a:r>
              <a:rPr lang="ru-RU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рганизация работ по исполнению требований действующего законодательства РФ в части предупреждения ЧС на потенциально опасных объектах и объектах </a:t>
            </a:r>
            <a:r>
              <a:rPr lang="ru-RU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жизнеобеспечения» </a:t>
            </a:r>
          </a:p>
          <a:p>
            <a:pPr algn="ctr">
              <a:lnSpc>
                <a:spcPct val="80000"/>
              </a:lnSpc>
              <a:defRPr/>
            </a:pPr>
            <a:r>
              <a:rPr lang="ru-RU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МЧС </a:t>
            </a:r>
            <a:r>
              <a:rPr lang="ru-RU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спублики Татарстан, Казань, 5 декабря 2013 г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575915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5700"/>
                </a:solidFill>
              </a:rPr>
              <a:t>Этап ввода </a:t>
            </a:r>
            <a:r>
              <a:rPr lang="ru-RU" sz="2800" b="1" dirty="0">
                <a:solidFill>
                  <a:srgbClr val="FF5700"/>
                </a:solidFill>
              </a:rPr>
              <a:t>в действие </a:t>
            </a:r>
            <a:r>
              <a:rPr lang="ru-RU" sz="2800" b="1" dirty="0">
                <a:solidFill>
                  <a:srgbClr val="FF5700"/>
                </a:solidFill>
              </a:rPr>
              <a:t>СМИС</a:t>
            </a:r>
            <a:endParaRPr lang="ru-RU" sz="2800" b="1" dirty="0">
              <a:solidFill>
                <a:srgbClr val="FF570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913938"/>
            <a:ext cx="8568952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этапе ввод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ействие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выполняются работы :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spcBef>
                <a:spcPts val="3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омплектация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С изделиями (программными и техническими средствами);</a:t>
            </a:r>
          </a:p>
          <a:p>
            <a:pPr marL="457200" indent="-457200">
              <a:spcBef>
                <a:spcPts val="3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троительно-монтажные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боты;</a:t>
            </a:r>
          </a:p>
          <a:p>
            <a:pPr marL="457200" indent="-457200">
              <a:spcBef>
                <a:spcPts val="3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работк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аспорта мониторинга состояния оснований, строительных конструкций зданий и сооружений, сооружений инженерной защиты, зон схода селей, оползней, лавин в зоне строительства и эксплуатации объекта;</a:t>
            </a:r>
          </a:p>
          <a:p>
            <a:pPr marL="457200" indent="-457200">
              <a:spcBef>
                <a:spcPts val="3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усконаладочные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боты;</a:t>
            </a:r>
          </a:p>
          <a:p>
            <a:pPr marL="457200" indent="-457200">
              <a:spcBef>
                <a:spcPts val="3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дготовк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ерсонала;</a:t>
            </a:r>
          </a:p>
          <a:p>
            <a:pPr marL="457200" indent="-457200">
              <a:spcBef>
                <a:spcPts val="3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спытания </a:t>
            </a:r>
            <a:r>
              <a:rPr lang="ru-RU" sz="24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С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  <a:p>
            <a:pPr marL="914400" lvl="1" indent="-457200">
              <a:lnSpc>
                <a:spcPts val="2400"/>
              </a:lnSpc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втономные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индивидуальные); 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914400" lvl="1" indent="-457200">
              <a:lnSpc>
                <a:spcPts val="2400"/>
              </a:lnSpc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омплексные в составе органа повседневного управления </a:t>
            </a:r>
            <a:r>
              <a:rPr lang="ru-RU" sz="24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СЧС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26716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79512" y="1268760"/>
            <a:ext cx="8856984" cy="4909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На стадии эксплуатации производятся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боты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агирование на сообщения </a:t>
            </a:r>
            <a:r>
              <a:rPr lang="ru-RU" sz="24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С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в соответствии с Регламентом действий, включая внеочередное обследование (мониторинг) строительных конструкций;</a:t>
            </a:r>
            <a:endParaRPr lang="ru-RU" sz="2400" dirty="0" smtClean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Техническое обслуживание в соответствии с Регламентом ТО, включая поверку датчиков </a:t>
            </a:r>
            <a:r>
              <a:rPr lang="ru-RU" sz="24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К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;</a:t>
            </a: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ериодическое обследование (мониторинг) строительных конструкций;</a:t>
            </a: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орректировка паспорта мониторинга  конструкций по результатам периодического (внеочередного) обследования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монтные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боты.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1196752"/>
            <a:ext cx="9144000" cy="575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defRPr>
            </a:lvl9pPr>
          </a:lstStyle>
          <a:p>
            <a:pPr algn="ctr"/>
            <a:endParaRPr lang="ru-RU" sz="1800" b="1" kern="0" dirty="0">
              <a:solidFill>
                <a:srgbClr val="FF5700"/>
              </a:solidFill>
            </a:endParaRPr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504602"/>
            <a:ext cx="8229600" cy="980182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5700"/>
                </a:solidFill>
              </a:rPr>
              <a:t>Этап эксплуатации </a:t>
            </a:r>
            <a:r>
              <a:rPr lang="ru-RU" sz="2800" b="1" dirty="0" err="1">
                <a:solidFill>
                  <a:srgbClr val="FF5700"/>
                </a:solidFill>
              </a:rPr>
              <a:t>СМИС</a:t>
            </a:r>
            <a:r>
              <a:rPr lang="ru-RU" sz="2800" b="1" dirty="0">
                <a:solidFill>
                  <a:srgbClr val="FF5700"/>
                </a:solidFill>
              </a:rPr>
              <a:t/>
            </a:r>
            <a:br>
              <a:rPr lang="ru-RU" sz="2800" b="1" dirty="0">
                <a:solidFill>
                  <a:srgbClr val="FF5700"/>
                </a:solidFill>
              </a:rPr>
            </a:br>
            <a:endParaRPr lang="ru-RU" sz="2800" b="1" dirty="0">
              <a:solidFill>
                <a:srgbClr val="FF57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160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-18256" y="692696"/>
            <a:ext cx="9144000" cy="575915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5700"/>
                </a:solidFill>
              </a:rPr>
              <a:t>Объекты Республики Татарстан на которых выполнены проекты </a:t>
            </a:r>
            <a:r>
              <a:rPr lang="ru-RU" sz="2800" b="1" dirty="0" err="1" smtClean="0">
                <a:solidFill>
                  <a:srgbClr val="FF5700"/>
                </a:solidFill>
              </a:rPr>
              <a:t>СМИС</a:t>
            </a:r>
            <a:r>
              <a:rPr lang="ru-RU" sz="2800" b="1" dirty="0" smtClean="0">
                <a:solidFill>
                  <a:srgbClr val="FF5700"/>
                </a:solidFill>
              </a:rPr>
              <a:t> </a:t>
            </a:r>
            <a:r>
              <a:rPr lang="ru-RU" sz="2800" b="1" dirty="0" err="1" smtClean="0">
                <a:solidFill>
                  <a:srgbClr val="FF5700"/>
                </a:solidFill>
              </a:rPr>
              <a:t>ИЦ</a:t>
            </a:r>
            <a:r>
              <a:rPr lang="ru-RU" sz="2800" b="1" dirty="0" smtClean="0">
                <a:solidFill>
                  <a:srgbClr val="FF5700"/>
                </a:solidFill>
              </a:rPr>
              <a:t> ГОЧС «БАЗИС»</a:t>
            </a:r>
            <a:endParaRPr lang="ru-RU" sz="2800" b="1" dirty="0">
              <a:solidFill>
                <a:srgbClr val="FF5700"/>
              </a:solidFill>
            </a:endParaRPr>
          </a:p>
        </p:txBody>
      </p:sp>
      <p:sp>
        <p:nvSpPr>
          <p:cNvPr id="50" name="Text Box 13"/>
          <p:cNvSpPr txBox="1">
            <a:spLocks noChangeArrowheads="1"/>
          </p:cNvSpPr>
          <p:nvPr/>
        </p:nvSpPr>
        <p:spPr bwMode="auto">
          <a:xfrm>
            <a:off x="4788024" y="1628800"/>
            <a:ext cx="410445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Метрополитен г. Казани (от ст. Проспект Победы до ст. Дубравная)</a:t>
            </a:r>
          </a:p>
        </p:txBody>
      </p:sp>
      <p:pic>
        <p:nvPicPr>
          <p:cNvPr id="1576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2845117" cy="2207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6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610" y="2132856"/>
            <a:ext cx="3014414" cy="1867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701" name="Picture 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09" t="22425" r="71475" b="62345"/>
          <a:stretch/>
        </p:blipFill>
        <p:spPr bwMode="auto">
          <a:xfrm>
            <a:off x="950565" y="4077072"/>
            <a:ext cx="2202310" cy="2138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4067944" y="4365104"/>
            <a:ext cx="460851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2. Отдельное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ромышленное производство </a:t>
            </a:r>
            <a:r>
              <a:rPr lang="ru-RU" sz="2400" dirty="0" err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метилхлорсиланов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  ОАО "КЗСК-Силикон"</a:t>
            </a:r>
          </a:p>
        </p:txBody>
      </p:sp>
    </p:spTree>
    <p:extLst>
      <p:ext uri="{BB962C8B-B14F-4D97-AF65-F5344CB8AC3E}">
        <p14:creationId xmlns:p14="http://schemas.microsoft.com/office/powerpoint/2010/main" val="400323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792162"/>
          </a:xfrm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ru-RU" sz="2800" b="1" dirty="0" smtClean="0">
                <a:solidFill>
                  <a:srgbClr val="FF5700"/>
                </a:solidFill>
              </a:rPr>
              <a:t>Программные </a:t>
            </a:r>
            <a:r>
              <a:rPr lang="ru-RU" sz="2800" b="1" dirty="0" smtClean="0">
                <a:solidFill>
                  <a:srgbClr val="FF5700"/>
                </a:solidFill>
              </a:rPr>
              <a:t>комплексы и АРМ </a:t>
            </a:r>
            <a:r>
              <a:rPr lang="ru-RU" sz="2800" b="1" dirty="0" err="1" smtClean="0">
                <a:solidFill>
                  <a:srgbClr val="FF5700"/>
                </a:solidFill>
              </a:rPr>
              <a:t>СМИК</a:t>
            </a:r>
            <a:endParaRPr lang="ru-RU" sz="2800" b="1" dirty="0">
              <a:solidFill>
                <a:srgbClr val="FF5700"/>
              </a:solidFill>
            </a:endParaRPr>
          </a:p>
        </p:txBody>
      </p:sp>
      <p:pic>
        <p:nvPicPr>
          <p:cNvPr id="5" name="Рисунок 4" descr="\\fs\basis\Кичигина Ю.С\Выставки\каталог базис\3\стр7.jpg"/>
          <p:cNvPicPr/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7504" y="980728"/>
            <a:ext cx="2953170" cy="157812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Рисунок 6" descr="\\fs\basis\Кичигина Ю.С\Выставки\каталог базис\3\стр8.jpg"/>
          <p:cNvPicPr/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7504" y="2708920"/>
            <a:ext cx="2953170" cy="148608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Рисунок 7" descr="\\fs\basis\Кичигина Ю.С\Выставки\каталог базис\3\стр10.jpg"/>
          <p:cNvPicPr/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5111" y="4444324"/>
            <a:ext cx="2964721" cy="21705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extBox 1"/>
          <p:cNvSpPr txBox="1"/>
          <p:nvPr/>
        </p:nvSpPr>
        <p:spPr>
          <a:xfrm flipH="1">
            <a:off x="107502" y="2339588"/>
            <a:ext cx="2953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spcBef>
                <a:spcPts val="600"/>
              </a:spcBef>
            </a:pPr>
            <a:r>
              <a:rPr lang="ru-RU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К </a:t>
            </a:r>
            <a:r>
              <a:rPr lang="ru-RU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локального </a:t>
            </a:r>
            <a:r>
              <a:rPr lang="ru-RU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ервера</a:t>
            </a:r>
            <a:endParaRPr lang="ru-RU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flipH="1">
            <a:off x="107502" y="4129042"/>
            <a:ext cx="2953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spcBef>
                <a:spcPts val="600"/>
              </a:spcBef>
            </a:pPr>
            <a:r>
              <a:rPr lang="ru-RU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К сервера</a:t>
            </a:r>
            <a:endParaRPr lang="ru-RU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 flipH="1">
            <a:off x="107502" y="6240984"/>
            <a:ext cx="29531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spcBef>
                <a:spcPts val="600"/>
              </a:spcBef>
            </a:pPr>
            <a:r>
              <a:rPr lang="ru-RU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К </a:t>
            </a:r>
            <a:r>
              <a:rPr lang="ru-RU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РМ</a:t>
            </a:r>
            <a:endParaRPr lang="ru-RU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2" name="Рисунок 11" descr="\\fs\basis\Кичигина Ю.С\Выставки\каталог базис\3\стр11.jpg"/>
          <p:cNvPicPr/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059832" y="980728"/>
            <a:ext cx="6069242" cy="563746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758038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332656"/>
            <a:ext cx="9144000" cy="575915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5700"/>
                </a:solidFill>
              </a:rPr>
              <a:t>Эффект </a:t>
            </a:r>
            <a:r>
              <a:rPr lang="ru-RU" sz="2800" b="1" dirty="0">
                <a:solidFill>
                  <a:srgbClr val="FF5700"/>
                </a:solidFill>
              </a:rPr>
              <a:t>использования </a:t>
            </a:r>
            <a:r>
              <a:rPr lang="ru-RU" sz="2800" b="1" dirty="0" err="1">
                <a:solidFill>
                  <a:srgbClr val="FF5700"/>
                </a:solidFill>
              </a:rPr>
              <a:t>СМИК</a:t>
            </a:r>
            <a:r>
              <a:rPr lang="ru-RU" sz="2800" b="1" dirty="0">
                <a:solidFill>
                  <a:srgbClr val="FF5700"/>
                </a:solidFill>
              </a:rPr>
              <a:t> </a:t>
            </a:r>
          </a:p>
        </p:txBody>
      </p:sp>
      <p:sp>
        <p:nvSpPr>
          <p:cNvPr id="50" name="Text Box 13"/>
          <p:cNvSpPr txBox="1">
            <a:spLocks noChangeArrowheads="1"/>
          </p:cNvSpPr>
          <p:nvPr/>
        </p:nvSpPr>
        <p:spPr bwMode="auto">
          <a:xfrm>
            <a:off x="5426718" y="980728"/>
            <a:ext cx="3779912" cy="5047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spcBef>
                <a:spcPts val="600"/>
              </a:spcBef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остоянный контроль изменения состояния  конструкций здания, сооружения :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ри эксплуатационных нагрузках и воздействиях; 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осле природных, техногенных, воздействий (землетрясения, ураганы, штормы, осадки, взрывы,  …)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</p:txBody>
      </p:sp>
      <p:pic>
        <p:nvPicPr>
          <p:cNvPr id="5" name="Рисунок 4" descr="C:\Users\v.kletsin.BASIS\AppData\Local\Microsoft\Windows\Temporary Internet Files\Content.Outlook\2OFAZFZV\ЛДС_инкл_1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2" y="1012093"/>
            <a:ext cx="5410178" cy="4865179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13592" y="5877272"/>
            <a:ext cx="541017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algn="ctr">
              <a:spcBef>
                <a:spcPts val="600"/>
              </a:spcBef>
            </a:pPr>
            <a:r>
              <a:rPr lang="ru-RU" sz="22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МИК</a:t>
            </a:r>
            <a:r>
              <a:rPr lang="ru-RU" sz="22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. Ледовый дворец, </a:t>
            </a:r>
            <a:r>
              <a:rPr lang="ru-RU" sz="22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г. </a:t>
            </a:r>
            <a:r>
              <a:rPr lang="ru-RU" sz="22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Красноярск. Землетрясение 24.05.2013 </a:t>
            </a:r>
            <a:r>
              <a:rPr lang="ru-RU" sz="22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г.</a:t>
            </a:r>
          </a:p>
        </p:txBody>
      </p:sp>
    </p:spTree>
    <p:extLst>
      <p:ext uri="{BB962C8B-B14F-4D97-AF65-F5344CB8AC3E}">
        <p14:creationId xmlns:p14="http://schemas.microsoft.com/office/powerpoint/2010/main" val="174227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07504" y="2996952"/>
            <a:ext cx="9144000" cy="575915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5700"/>
                </a:solidFill>
              </a:rPr>
              <a:t>СПАСИБО ЗА ВНИМАНИЕ!</a:t>
            </a:r>
            <a:endParaRPr lang="ru-RU" sz="2800" b="1" dirty="0">
              <a:solidFill>
                <a:srgbClr val="FF57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22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48606"/>
            <a:ext cx="9144000" cy="792162"/>
          </a:xfrm>
        </p:spPr>
        <p:txBody>
          <a:bodyPr/>
          <a:lstStyle/>
          <a:p>
            <a:pPr algn="ctr"/>
            <a:r>
              <a:rPr lang="ru-RU" sz="2800" b="1" dirty="0">
                <a:solidFill>
                  <a:srgbClr val="FF5700"/>
                </a:solidFill>
              </a:rPr>
              <a:t> Статистика ЧС, на потенциально опасных объектах и объектах </a:t>
            </a:r>
            <a:r>
              <a:rPr lang="ru-RU" sz="2800" b="1" dirty="0" smtClean="0">
                <a:solidFill>
                  <a:srgbClr val="FF5700"/>
                </a:solidFill>
              </a:rPr>
              <a:t>жизнеобеспечения в </a:t>
            </a:r>
            <a:r>
              <a:rPr lang="ru-RU" sz="2800" b="1" dirty="0">
                <a:solidFill>
                  <a:srgbClr val="FF5700"/>
                </a:solidFill>
              </a:rPr>
              <a:t>РФ* 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012135"/>
              </p:ext>
            </p:extLst>
          </p:nvPr>
        </p:nvGraphicFramePr>
        <p:xfrm>
          <a:off x="404660" y="1700808"/>
          <a:ext cx="8703844" cy="4085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1" name="Лист" r:id="rId4" imgW="7397705" imgH="3390900" progId="Excel.Sheet.8">
                  <p:embed/>
                </p:oleObj>
              </mc:Choice>
              <mc:Fallback>
                <p:oleObj name="Лист" r:id="rId4" imgW="7397705" imgH="33909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660" y="1700808"/>
                        <a:ext cx="8703844" cy="4085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2321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792162"/>
          </a:xfrm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ru-RU" sz="2800" b="1" dirty="0">
                <a:solidFill>
                  <a:srgbClr val="FF5700"/>
                </a:solidFill>
              </a:rPr>
              <a:t> </a:t>
            </a:r>
            <a:r>
              <a:rPr lang="ru-RU" sz="2800" b="1" dirty="0" smtClean="0">
                <a:solidFill>
                  <a:srgbClr val="FF5700"/>
                </a:solidFill>
              </a:rPr>
              <a:t>Аварии на </a:t>
            </a:r>
            <a:r>
              <a:rPr lang="ru-RU" sz="2800" b="1" dirty="0">
                <a:solidFill>
                  <a:srgbClr val="FF5700"/>
                </a:solidFill>
              </a:rPr>
              <a:t>потенциально опасных объектах и объектах жизнеобеспечения </a:t>
            </a:r>
          </a:p>
        </p:txBody>
      </p:sp>
      <p:graphicFrame>
        <p:nvGraphicFramePr>
          <p:cNvPr id="3" name="Объект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1009416"/>
              </p:ext>
            </p:extLst>
          </p:nvPr>
        </p:nvGraphicFramePr>
        <p:xfrm>
          <a:off x="3995936" y="1268760"/>
          <a:ext cx="5112568" cy="15841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112568"/>
              </a:tblGrid>
              <a:tr h="158417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ru-RU" sz="2800" b="1" dirty="0" smtClean="0">
                          <a:effectLst/>
                        </a:rPr>
                        <a:t>Саяно-Шушенская ГЭС , </a:t>
                      </a:r>
                      <a:r>
                        <a:rPr lang="ru-RU" sz="2400" b="1" dirty="0" smtClean="0">
                          <a:effectLst/>
                        </a:rPr>
                        <a:t>17.08.2009 г.</a:t>
                      </a:r>
                    </a:p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ru-RU" sz="2400" dirty="0" smtClean="0">
                          <a:effectLst/>
                        </a:rPr>
                        <a:t>Погиб 75 человек, </a:t>
                      </a:r>
                    </a:p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ru-RU" sz="2400" dirty="0" smtClean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Мат. ущерб - около</a:t>
                      </a:r>
                      <a:r>
                        <a:rPr lang="ru-RU" sz="2400" baseline="0" dirty="0" smtClean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40 </a:t>
                      </a:r>
                      <a:r>
                        <a:rPr lang="ru-RU" sz="2400" baseline="0" dirty="0" err="1" smtClean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млрд.руб</a:t>
                      </a:r>
                      <a:r>
                        <a:rPr lang="ru-RU" sz="2400" baseline="0" dirty="0" smtClean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.</a:t>
                      </a:r>
                      <a:endParaRPr lang="ru-RU" sz="24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6023311"/>
              </p:ext>
            </p:extLst>
          </p:nvPr>
        </p:nvGraphicFramePr>
        <p:xfrm>
          <a:off x="3923928" y="3140968"/>
          <a:ext cx="5220072" cy="1440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220072"/>
              </a:tblGrid>
              <a:tr h="144016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endParaRPr lang="ru-RU" sz="1000" dirty="0">
                        <a:effectLst/>
                      </a:endParaRPr>
                    </a:p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ru-RU" sz="28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Басманый</a:t>
                      </a:r>
                      <a:r>
                        <a:rPr lang="ru-RU" sz="28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рынок, </a:t>
                      </a:r>
                      <a:r>
                        <a:rPr lang="ru-RU" sz="24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02.2006 г</a:t>
                      </a:r>
                      <a:r>
                        <a:rPr lang="ru-RU" sz="24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</a:p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ru-RU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гиб </a:t>
                      </a:r>
                      <a:r>
                        <a:rPr lang="ru-RU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6 человек, </a:t>
                      </a:r>
                      <a:endParaRPr lang="ru-RU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ru-RU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традало - не </a:t>
                      </a:r>
                      <a:r>
                        <a:rPr lang="ru-RU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менее 32.</a:t>
                      </a:r>
                    </a:p>
                  </a:txBody>
                  <a:tcPr marL="68580" marR="68580" marT="0" marB="0">
                    <a:noFill/>
                  </a:tcPr>
                </a:tc>
              </a:tr>
            </a:tbl>
          </a:graphicData>
        </a:graphic>
      </p:graphicFrame>
      <p:pic>
        <p:nvPicPr>
          <p:cNvPr id="7" name="Picture 2" descr="\\Domain\базис рабочий сервер\БАЗИС ИЦ НТО\Разработка Межд стандарта ИСО\Картинки\00t65ac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781" y="1268760"/>
            <a:ext cx="2783059" cy="1593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C:\Users\o.petuhova\Desktop\06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781" y="3140968"/>
            <a:ext cx="2783059" cy="1593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Объект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5069380"/>
              </p:ext>
            </p:extLst>
          </p:nvPr>
        </p:nvGraphicFramePr>
        <p:xfrm>
          <a:off x="3970387" y="5013176"/>
          <a:ext cx="5112568" cy="158417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112568"/>
              </a:tblGrid>
              <a:tr h="1584176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ru-RU" sz="2800" b="1" dirty="0" smtClean="0">
                          <a:effectLst/>
                        </a:rPr>
                        <a:t>Трансвааль парк, </a:t>
                      </a:r>
                      <a:r>
                        <a:rPr lang="ru-RU" sz="2400" b="1" dirty="0" smtClean="0">
                          <a:effectLst/>
                        </a:rPr>
                        <a:t>14.02.2004 г.</a:t>
                      </a:r>
                    </a:p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ru-RU" sz="2400" dirty="0" smtClean="0">
                          <a:effectLst/>
                        </a:rPr>
                        <a:t>Погибло - 28, </a:t>
                      </a:r>
                      <a:r>
                        <a:rPr lang="ru-RU" sz="2400" dirty="0">
                          <a:effectLst/>
                        </a:rPr>
                        <a:t>в </a:t>
                      </a:r>
                      <a:r>
                        <a:rPr lang="ru-RU" sz="2400" dirty="0" smtClean="0">
                          <a:effectLst/>
                        </a:rPr>
                        <a:t>т. ч. детей - 8.</a:t>
                      </a:r>
                      <a:endParaRPr lang="ru-RU" sz="2400" dirty="0">
                        <a:effectLst/>
                      </a:endParaRPr>
                    </a:p>
                    <a:p>
                      <a:pPr mar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180340" algn="l"/>
                        </a:tabLst>
                      </a:pPr>
                      <a:r>
                        <a:rPr lang="ru-RU" sz="2400" dirty="0" smtClean="0">
                          <a:effectLst/>
                        </a:rPr>
                        <a:t>Пострадало – 193, в </a:t>
                      </a:r>
                      <a:r>
                        <a:rPr lang="ru-RU" sz="2400" dirty="0" err="1" smtClean="0">
                          <a:effectLst/>
                        </a:rPr>
                        <a:t>т.ч.детей</a:t>
                      </a:r>
                      <a:r>
                        <a:rPr lang="ru-RU" sz="2400" dirty="0" smtClean="0">
                          <a:effectLst/>
                        </a:rPr>
                        <a:t> -  51</a:t>
                      </a:r>
                      <a:endParaRPr lang="ru-RU" sz="24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noFill/>
                  </a:tcPr>
                </a:tc>
              </a:tr>
            </a:tbl>
          </a:graphicData>
        </a:graphic>
      </p:graphicFrame>
      <p:pic>
        <p:nvPicPr>
          <p:cNvPr id="10" name="Рисунок 6" descr="File:RIAN archive 142921 Rescuers in Transvaal Park after incedent.jp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781" y="4941168"/>
            <a:ext cx="2783060" cy="1584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6737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476250"/>
            <a:ext cx="8229600" cy="509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ru-RU" altLang="ru-RU" sz="3200" b="1" dirty="0" smtClean="0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Цель </a:t>
            </a:r>
            <a:r>
              <a:rPr lang="ru-RU" altLang="ru-RU" sz="3200" b="1" dirty="0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здания </a:t>
            </a:r>
            <a:r>
              <a:rPr lang="ru-RU" altLang="ru-RU" sz="3200" b="1" dirty="0" err="1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С</a:t>
            </a:r>
            <a:endParaRPr lang="ru-RU" altLang="ru-RU" sz="3200" b="1" dirty="0">
              <a:solidFill>
                <a:srgbClr val="FF57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052513"/>
            <a:ext cx="8785225" cy="26654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FontTx/>
              <a:buNone/>
            </a:pPr>
            <a:r>
              <a:rPr lang="ru-RU" altLang="ru-RU" sz="2400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С</a:t>
            </a:r>
            <a:r>
              <a:rPr lang="ru-RU" altLang="ru-RU" sz="24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оздают </a:t>
            </a:r>
            <a:r>
              <a:rPr lang="ru-RU" altLang="ru-RU" sz="2400" b="1" dirty="0" smtClean="0">
                <a:solidFill>
                  <a:srgbClr val="0000CC"/>
                </a:solidFill>
              </a:rPr>
              <a:t>в целях:</a:t>
            </a:r>
            <a:endParaRPr lang="ru-RU" altLang="ru-RU" sz="2400" b="1" dirty="0" smtClean="0">
              <a:solidFill>
                <a:srgbClr val="0000CC"/>
              </a:solidFill>
            </a:endParaRPr>
          </a:p>
          <a:p>
            <a:pPr marL="0" indent="0">
              <a:buFontTx/>
              <a:buNone/>
            </a:pPr>
            <a:r>
              <a:rPr lang="ru-RU" altLang="ru-RU" sz="2400" dirty="0" smtClean="0">
                <a:solidFill>
                  <a:srgbClr val="0000CC"/>
                </a:solidFill>
              </a:rPr>
              <a:t>-  </a:t>
            </a:r>
            <a:r>
              <a:rPr lang="ru-RU" altLang="ru-RU" sz="24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едупреждения </a:t>
            </a:r>
            <a:r>
              <a:rPr lang="ru-RU" altLang="ru-RU" sz="2400" b="1" dirty="0" smtClean="0">
                <a:solidFill>
                  <a:srgbClr val="0000CC"/>
                </a:solidFill>
              </a:rPr>
              <a:t>ЧС</a:t>
            </a:r>
            <a:r>
              <a:rPr lang="ru-RU" altLang="ru-RU" sz="2400" dirty="0" smtClean="0">
                <a:solidFill>
                  <a:srgbClr val="0000CC"/>
                </a:solidFill>
              </a:rPr>
              <a:t>, </a:t>
            </a:r>
            <a:r>
              <a:rPr lang="ru-RU" altLang="ru-RU" sz="2400" dirty="0" smtClean="0">
                <a:solidFill>
                  <a:srgbClr val="0000CC"/>
                </a:solidFill>
              </a:rPr>
              <a:t>т.е. </a:t>
            </a:r>
            <a:r>
              <a:rPr lang="ru-RU" alt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недопущения </a:t>
            </a:r>
            <a:r>
              <a:rPr lang="ru-RU" alt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терь, ущерба здоровью людей, материального </a:t>
            </a:r>
            <a:r>
              <a:rPr lang="ru-RU" alt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щерба;</a:t>
            </a:r>
          </a:p>
          <a:p>
            <a:pPr marL="0" indent="0">
              <a:buFontTx/>
              <a:buNone/>
            </a:pPr>
            <a:r>
              <a:rPr lang="ru-RU" alt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 </a:t>
            </a:r>
            <a:r>
              <a:rPr lang="ru-RU" altLang="ru-RU" sz="24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ля информационной </a:t>
            </a:r>
            <a:r>
              <a:rPr lang="ru-RU" altLang="ru-RU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ддержки принятия решений</a:t>
            </a:r>
            <a:r>
              <a:rPr lang="ru-RU" alt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органами повседневного управления </a:t>
            </a:r>
            <a:r>
              <a:rPr lang="ru-RU" altLang="ru-RU" sz="2400" dirty="0" err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СЧС</a:t>
            </a:r>
            <a:r>
              <a:rPr lang="ru-RU" alt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по предупреждению и ликвидации аварий, ЧС.</a:t>
            </a:r>
          </a:p>
        </p:txBody>
      </p:sp>
      <p:pic>
        <p:nvPicPr>
          <p:cNvPr id="8" name="Рисунок 6" descr="File:RIAN archive 142921 Rescuers in Transvaal Park after incedent.jp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3447386"/>
            <a:ext cx="2592288" cy="1709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C:\Users\o.petuhova\Desktop\ss-1005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348" y="3636059"/>
            <a:ext cx="3167884" cy="2097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510" name="Picture 14" descr="Картинка 14 из 4834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396" y="3849960"/>
            <a:ext cx="3960564" cy="2720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312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107504" y="620713"/>
            <a:ext cx="3340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800" b="1" dirty="0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труктура </a:t>
            </a:r>
            <a:r>
              <a:rPr lang="ru-RU" altLang="ru-RU" sz="2800" b="1" dirty="0" err="1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С</a:t>
            </a:r>
            <a:r>
              <a:rPr lang="ru-RU" altLang="ru-RU" sz="2800" b="1" dirty="0">
                <a:solidFill>
                  <a:srgbClr val="FF57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215900" y="1454150"/>
            <a:ext cx="28432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XML</a:t>
            </a:r>
            <a:r>
              <a:rPr lang="en-US" altLang="ru-RU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</a:t>
            </a:r>
            <a:r>
              <a:rPr lang="en-US" altLang="ru-RU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e</a:t>
            </a:r>
            <a:r>
              <a:rPr lang="en-US" altLang="ru-RU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r>
              <a:rPr lang="ru-RU" altLang="ru-RU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nsible </a:t>
            </a:r>
            <a:r>
              <a:rPr lang="ru-RU" altLang="ru-RU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</a:t>
            </a:r>
            <a:r>
              <a:rPr lang="ru-RU" altLang="ru-RU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rkup </a:t>
            </a:r>
            <a:r>
              <a:rPr lang="ru-RU" altLang="ru-RU" sz="2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</a:t>
            </a:r>
            <a:r>
              <a:rPr lang="ru-RU" altLang="ru-RU" sz="24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nguage</a:t>
            </a:r>
          </a:p>
        </p:txBody>
      </p:sp>
      <p:sp>
        <p:nvSpPr>
          <p:cNvPr id="150535" name="Rectangle 7"/>
          <p:cNvSpPr>
            <a:spLocks noChangeArrowheads="1"/>
          </p:cNvSpPr>
          <p:nvPr/>
        </p:nvSpPr>
        <p:spPr bwMode="auto">
          <a:xfrm>
            <a:off x="547688" y="2133600"/>
            <a:ext cx="7772400" cy="147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endParaRPr lang="ru-RU" sz="44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</p:txBody>
      </p:sp>
      <p:sp>
        <p:nvSpPr>
          <p:cNvPr id="150536" name="Rectangle 8"/>
          <p:cNvSpPr>
            <a:spLocks noChangeArrowheads="1"/>
          </p:cNvSpPr>
          <p:nvPr/>
        </p:nvSpPr>
        <p:spPr bwMode="auto">
          <a:xfrm>
            <a:off x="1127125" y="3886200"/>
            <a:ext cx="6400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buSzPct val="120000"/>
              <a:defRPr/>
            </a:pPr>
            <a:endParaRPr lang="ru-RU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</p:txBody>
      </p:sp>
      <p:sp>
        <p:nvSpPr>
          <p:cNvPr id="108553" name="Rectangle 9"/>
          <p:cNvSpPr>
            <a:spLocks noChangeArrowheads="1"/>
          </p:cNvSpPr>
          <p:nvPr/>
        </p:nvSpPr>
        <p:spPr bwMode="auto">
          <a:xfrm>
            <a:off x="3276600" y="765175"/>
            <a:ext cx="3382963" cy="1295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endParaRPr lang="ru-RU" altLang="ru-RU" sz="1800"/>
          </a:p>
        </p:txBody>
      </p:sp>
      <p:sp>
        <p:nvSpPr>
          <p:cNvPr id="150538" name="Rectangle 10"/>
          <p:cNvSpPr>
            <a:spLocks noChangeArrowheads="1"/>
          </p:cNvSpPr>
          <p:nvPr/>
        </p:nvSpPr>
        <p:spPr bwMode="auto">
          <a:xfrm>
            <a:off x="439738" y="2492375"/>
            <a:ext cx="8093075" cy="4054475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ru-RU" sz="1800" b="1"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</p:txBody>
      </p:sp>
      <p:sp>
        <p:nvSpPr>
          <p:cNvPr id="150539" name="Rectangle 11"/>
          <p:cNvSpPr>
            <a:spLocks noChangeArrowheads="1"/>
          </p:cNvSpPr>
          <p:nvPr/>
        </p:nvSpPr>
        <p:spPr bwMode="auto">
          <a:xfrm>
            <a:off x="323850" y="2636838"/>
            <a:ext cx="8569325" cy="4032250"/>
          </a:xfrm>
          <a:prstGeom prst="rect">
            <a:avLst/>
          </a:prstGeom>
          <a:solidFill>
            <a:srgbClr val="CCFFFF"/>
          </a:solidFill>
          <a:ln w="9525">
            <a:solidFill>
              <a:schemeClr val="bg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ru-RU" sz="1800" b="1"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</p:txBody>
      </p:sp>
      <p:sp>
        <p:nvSpPr>
          <p:cNvPr id="150540" name="Rectangle 12"/>
          <p:cNvSpPr>
            <a:spLocks noChangeArrowheads="1"/>
          </p:cNvSpPr>
          <p:nvPr/>
        </p:nvSpPr>
        <p:spPr bwMode="auto">
          <a:xfrm>
            <a:off x="0" y="2852738"/>
            <a:ext cx="9144000" cy="3792537"/>
          </a:xfrm>
          <a:prstGeom prst="rect">
            <a:avLst/>
          </a:prstGeom>
          <a:solidFill>
            <a:srgbClr val="CCFFFF"/>
          </a:solidFill>
          <a:ln w="285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ru-RU" sz="1800" b="1"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  <a:p>
            <a:pPr algn="ctr">
              <a:defRPr/>
            </a:pPr>
            <a:endParaRPr lang="ru-RU" sz="1800"/>
          </a:p>
        </p:txBody>
      </p:sp>
      <p:sp>
        <p:nvSpPr>
          <p:cNvPr id="150544" name="Text Box 16"/>
          <p:cNvSpPr txBox="1">
            <a:spLocks noChangeArrowheads="1"/>
          </p:cNvSpPr>
          <p:nvPr/>
        </p:nvSpPr>
        <p:spPr bwMode="auto">
          <a:xfrm>
            <a:off x="3348038" y="793750"/>
            <a:ext cx="3095625" cy="396875"/>
          </a:xfrm>
          <a:prstGeom prst="rect">
            <a:avLst/>
          </a:prstGeom>
          <a:solidFill>
            <a:srgbClr val="F7FEA0">
              <a:alpha val="75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dirty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МИС ЦУКС/ЕДДС</a:t>
            </a:r>
            <a:endParaRPr lang="ru-RU" sz="1800" dirty="0">
              <a:solidFill>
                <a:srgbClr val="0000CC"/>
              </a:solidFill>
            </a:endParaRPr>
          </a:p>
        </p:txBody>
      </p:sp>
      <p:pic>
        <p:nvPicPr>
          <p:cNvPr id="108558" name="Picture 20" descr="TE/TS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443"/>
          <a:stretch>
            <a:fillRect/>
          </a:stretch>
        </p:blipFill>
        <p:spPr bwMode="auto">
          <a:xfrm>
            <a:off x="1311275" y="6021388"/>
            <a:ext cx="42862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9" name="Picture 21" descr="TE/TS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557"/>
          <a:stretch>
            <a:fillRect/>
          </a:stretch>
        </p:blipFill>
        <p:spPr bwMode="auto">
          <a:xfrm>
            <a:off x="2103438" y="6021388"/>
            <a:ext cx="431800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60" name="Picture 22" descr="H/DT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163" y="6021388"/>
            <a:ext cx="782637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61" name="Picture 23" descr="DPS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6021388"/>
            <a:ext cx="465138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62" name="Picture 24" descr="DPIL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763" y="6021388"/>
            <a:ext cx="306387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63" name="Picture 25" descr="AV/D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1513" y="6021388"/>
            <a:ext cx="6477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64" name="Picture 26" descr="WS/SD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6057900"/>
            <a:ext cx="5762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65" name="Picture 27" descr="T/FS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5113" y="6075363"/>
            <a:ext cx="279400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60" name="Text Box 32"/>
          <p:cNvSpPr txBox="1">
            <a:spLocks noChangeArrowheads="1"/>
          </p:cNvSpPr>
          <p:nvPr/>
        </p:nvSpPr>
        <p:spPr bwMode="auto">
          <a:xfrm>
            <a:off x="6372225" y="4868863"/>
            <a:ext cx="2089150" cy="366712"/>
          </a:xfrm>
          <a:prstGeom prst="rect">
            <a:avLst/>
          </a:prstGeom>
          <a:solidFill>
            <a:srgbClr val="F7FEA0">
              <a:alpha val="75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800" dirty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АСУ ТП объекта</a:t>
            </a:r>
            <a:endParaRPr lang="ru-RU" sz="1200" dirty="0">
              <a:solidFill>
                <a:srgbClr val="0000CC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108567" name="Group 34"/>
          <p:cNvGrpSpPr>
            <a:grpSpLocks/>
          </p:cNvGrpSpPr>
          <p:nvPr/>
        </p:nvGrpSpPr>
        <p:grpSpPr bwMode="auto">
          <a:xfrm>
            <a:off x="1619250" y="5313363"/>
            <a:ext cx="503238" cy="503237"/>
            <a:chOff x="2630" y="1592"/>
            <a:chExt cx="1248" cy="1248"/>
          </a:xfrm>
        </p:grpSpPr>
        <p:graphicFrame>
          <p:nvGraphicFramePr>
            <p:cNvPr id="108568" name="Object 35"/>
            <p:cNvGraphicFramePr>
              <a:graphicFrameLocks noChangeAspect="1"/>
            </p:cNvGraphicFramePr>
            <p:nvPr/>
          </p:nvGraphicFramePr>
          <p:xfrm>
            <a:off x="2630" y="1592"/>
            <a:ext cx="12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839" name="Visio" r:id="rId11" imgW="2943688" imgH="2943688" progId="Visio.Drawing.11">
                    <p:embed/>
                  </p:oleObj>
                </mc:Choice>
                <mc:Fallback>
                  <p:oleObj name="Visio" r:id="rId11" imgW="2943688" imgH="29436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1592"/>
                          <a:ext cx="12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569" name="Picture 36" descr="200kg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1677"/>
              <a:ext cx="1064" cy="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0565" name="Text Box 37"/>
          <p:cNvSpPr txBox="1">
            <a:spLocks noChangeArrowheads="1"/>
          </p:cNvSpPr>
          <p:nvPr/>
        </p:nvSpPr>
        <p:spPr bwMode="auto">
          <a:xfrm>
            <a:off x="71438" y="4862513"/>
            <a:ext cx="5940425" cy="366712"/>
          </a:xfrm>
          <a:prstGeom prst="rect">
            <a:avLst/>
          </a:prstGeom>
          <a:solidFill>
            <a:srgbClr val="F7FEA0">
              <a:alpha val="75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истемы безопасности и жизнеобеспечения объекта</a:t>
            </a:r>
            <a:endParaRPr lang="ru-RU" sz="1800">
              <a:solidFill>
                <a:srgbClr val="0000CC"/>
              </a:solidFill>
            </a:endParaRPr>
          </a:p>
        </p:txBody>
      </p:sp>
      <p:sp>
        <p:nvSpPr>
          <p:cNvPr id="108571" name="Rectangle 38"/>
          <p:cNvSpPr>
            <a:spLocks noChangeArrowheads="1"/>
          </p:cNvSpPr>
          <p:nvPr/>
        </p:nvSpPr>
        <p:spPr bwMode="auto">
          <a:xfrm>
            <a:off x="2843213" y="3068638"/>
            <a:ext cx="3384550" cy="1225550"/>
          </a:xfrm>
          <a:prstGeom prst="rect">
            <a:avLst/>
          </a:prstGeom>
          <a:solidFill>
            <a:srgbClr val="FF99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endParaRPr lang="ru-RU" altLang="ru-RU" sz="1800"/>
          </a:p>
        </p:txBody>
      </p:sp>
      <p:grpSp>
        <p:nvGrpSpPr>
          <p:cNvPr id="108572" name="Group 39"/>
          <p:cNvGrpSpPr>
            <a:grpSpLocks/>
          </p:cNvGrpSpPr>
          <p:nvPr/>
        </p:nvGrpSpPr>
        <p:grpSpPr bwMode="auto">
          <a:xfrm>
            <a:off x="7019925" y="5300663"/>
            <a:ext cx="503238" cy="503237"/>
            <a:chOff x="2630" y="1592"/>
            <a:chExt cx="1248" cy="1248"/>
          </a:xfrm>
        </p:grpSpPr>
        <p:graphicFrame>
          <p:nvGraphicFramePr>
            <p:cNvPr id="108573" name="Object 40"/>
            <p:cNvGraphicFramePr>
              <a:graphicFrameLocks noChangeAspect="1"/>
            </p:cNvGraphicFramePr>
            <p:nvPr/>
          </p:nvGraphicFramePr>
          <p:xfrm>
            <a:off x="2630" y="1592"/>
            <a:ext cx="12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840" name="Visio" r:id="rId14" imgW="2943688" imgH="2943688" progId="Visio.Drawing.11">
                    <p:embed/>
                  </p:oleObj>
                </mc:Choice>
                <mc:Fallback>
                  <p:oleObj name="Visio" r:id="rId14" imgW="2943688" imgH="29436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1592"/>
                          <a:ext cx="12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574" name="Picture 41" descr="200kg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1677"/>
              <a:ext cx="1064" cy="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0574" name="Text Box 46"/>
          <p:cNvSpPr txBox="1">
            <a:spLocks noChangeArrowheads="1"/>
          </p:cNvSpPr>
          <p:nvPr/>
        </p:nvSpPr>
        <p:spPr bwMode="auto">
          <a:xfrm>
            <a:off x="2889250" y="3101975"/>
            <a:ext cx="3313113" cy="530225"/>
          </a:xfrm>
          <a:prstGeom prst="rect">
            <a:avLst/>
          </a:prstGeom>
          <a:solidFill>
            <a:srgbClr val="F7FEA0">
              <a:alpha val="75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rIns="1800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altLang="ru-RU" sz="18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дсистема сбора данных и передачи сообщений (</a:t>
            </a:r>
            <a:r>
              <a:rPr lang="ru-RU" altLang="ru-RU" sz="1800" b="1" dirty="0" err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СП</a:t>
            </a:r>
            <a:r>
              <a:rPr lang="ru-RU" altLang="ru-RU" sz="18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</a:p>
        </p:txBody>
      </p:sp>
      <p:sp>
        <p:nvSpPr>
          <p:cNvPr id="150578" name="Text Box 50"/>
          <p:cNvSpPr txBox="1">
            <a:spLocks noChangeArrowheads="1"/>
          </p:cNvSpPr>
          <p:nvPr/>
        </p:nvSpPr>
        <p:spPr bwMode="auto">
          <a:xfrm>
            <a:off x="6084888" y="4292600"/>
            <a:ext cx="30241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7FEA0">
                    <a:alpha val="75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 М И С   о б ъ е к т а</a:t>
            </a:r>
            <a:endParaRPr lang="ru-RU" sz="1800" b="1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08577" name="Group 51"/>
          <p:cNvGrpSpPr>
            <a:grpSpLocks/>
          </p:cNvGrpSpPr>
          <p:nvPr/>
        </p:nvGrpSpPr>
        <p:grpSpPr bwMode="auto">
          <a:xfrm>
            <a:off x="3924300" y="5313363"/>
            <a:ext cx="503238" cy="503237"/>
            <a:chOff x="2630" y="1592"/>
            <a:chExt cx="1248" cy="1248"/>
          </a:xfrm>
        </p:grpSpPr>
        <p:graphicFrame>
          <p:nvGraphicFramePr>
            <p:cNvPr id="108578" name="Object 52"/>
            <p:cNvGraphicFramePr>
              <a:graphicFrameLocks noChangeAspect="1"/>
            </p:cNvGraphicFramePr>
            <p:nvPr/>
          </p:nvGraphicFramePr>
          <p:xfrm>
            <a:off x="2630" y="1592"/>
            <a:ext cx="12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841" name="Visio" r:id="rId15" imgW="2943688" imgH="2943688" progId="Visio.Drawing.11">
                    <p:embed/>
                  </p:oleObj>
                </mc:Choice>
                <mc:Fallback>
                  <p:oleObj name="Visio" r:id="rId15" imgW="2943688" imgH="29436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1592"/>
                          <a:ext cx="12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579" name="Picture 53" descr="200kg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1677"/>
              <a:ext cx="1064" cy="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0588" name="AutoShape 60"/>
          <p:cNvSpPr>
            <a:spLocks noChangeArrowheads="1"/>
          </p:cNvSpPr>
          <p:nvPr/>
        </p:nvSpPr>
        <p:spPr bwMode="auto">
          <a:xfrm>
            <a:off x="6732588" y="930275"/>
            <a:ext cx="1036637" cy="790575"/>
          </a:xfrm>
          <a:prstGeom prst="leftRightArrow">
            <a:avLst>
              <a:gd name="adj1" fmla="val 50000"/>
              <a:gd name="adj2" fmla="val 262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800" b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ML</a:t>
            </a:r>
            <a:endParaRPr lang="ru-RU" sz="1800"/>
          </a:p>
        </p:txBody>
      </p:sp>
      <p:sp>
        <p:nvSpPr>
          <p:cNvPr id="150592" name="Text Box 64"/>
          <p:cNvSpPr txBox="1">
            <a:spLocks noChangeArrowheads="1"/>
          </p:cNvSpPr>
          <p:nvPr/>
        </p:nvSpPr>
        <p:spPr bwMode="auto">
          <a:xfrm>
            <a:off x="6732587" y="692150"/>
            <a:ext cx="23764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7FEA0">
                    <a:alpha val="75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8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 </a:t>
            </a:r>
            <a:r>
              <a:rPr lang="ru-RU" sz="1800" b="1" dirty="0" err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ЦУКС</a:t>
            </a:r>
            <a:r>
              <a:rPr lang="ru-RU" sz="18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ru-RU" sz="1800" b="1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г.Центра</a:t>
            </a:r>
            <a:endParaRPr lang="ru-RU" sz="1800" b="1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08582" name="Group 65"/>
          <p:cNvGrpSpPr>
            <a:grpSpLocks/>
          </p:cNvGrpSpPr>
          <p:nvPr/>
        </p:nvGrpSpPr>
        <p:grpSpPr bwMode="auto">
          <a:xfrm>
            <a:off x="2987675" y="3644900"/>
            <a:ext cx="503238" cy="503238"/>
            <a:chOff x="2630" y="1592"/>
            <a:chExt cx="1248" cy="1248"/>
          </a:xfrm>
        </p:grpSpPr>
        <p:graphicFrame>
          <p:nvGraphicFramePr>
            <p:cNvPr id="108583" name="Object 66"/>
            <p:cNvGraphicFramePr>
              <a:graphicFrameLocks noChangeAspect="1"/>
            </p:cNvGraphicFramePr>
            <p:nvPr/>
          </p:nvGraphicFramePr>
          <p:xfrm>
            <a:off x="2630" y="1592"/>
            <a:ext cx="12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842" name="Visio" r:id="rId16" imgW="2943688" imgH="2943688" progId="Visio.Drawing.11">
                    <p:embed/>
                  </p:oleObj>
                </mc:Choice>
                <mc:Fallback>
                  <p:oleObj name="Visio" r:id="rId16" imgW="2943688" imgH="29436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1592"/>
                          <a:ext cx="12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584" name="Picture 67" descr="200kg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1677"/>
              <a:ext cx="1064" cy="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8585" name="Group 68"/>
          <p:cNvGrpSpPr>
            <a:grpSpLocks/>
          </p:cNvGrpSpPr>
          <p:nvPr/>
        </p:nvGrpSpPr>
        <p:grpSpPr bwMode="auto">
          <a:xfrm>
            <a:off x="3563938" y="3646488"/>
            <a:ext cx="503237" cy="503237"/>
            <a:chOff x="2630" y="1592"/>
            <a:chExt cx="1248" cy="1248"/>
          </a:xfrm>
        </p:grpSpPr>
        <p:graphicFrame>
          <p:nvGraphicFramePr>
            <p:cNvPr id="108586" name="Object 69"/>
            <p:cNvGraphicFramePr>
              <a:graphicFrameLocks noChangeAspect="1"/>
            </p:cNvGraphicFramePr>
            <p:nvPr/>
          </p:nvGraphicFramePr>
          <p:xfrm>
            <a:off x="2630" y="1592"/>
            <a:ext cx="12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843" name="Visio" r:id="rId17" imgW="2943688" imgH="2943688" progId="Visio.Drawing.11">
                    <p:embed/>
                  </p:oleObj>
                </mc:Choice>
                <mc:Fallback>
                  <p:oleObj name="Visio" r:id="rId17" imgW="2943688" imgH="29436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1592"/>
                          <a:ext cx="12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587" name="Picture 70" descr="200kg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1677"/>
              <a:ext cx="1064" cy="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8588" name="Group 121"/>
          <p:cNvGrpSpPr>
            <a:grpSpLocks/>
          </p:cNvGrpSpPr>
          <p:nvPr/>
        </p:nvGrpSpPr>
        <p:grpSpPr bwMode="auto">
          <a:xfrm>
            <a:off x="2843213" y="5313363"/>
            <a:ext cx="503237" cy="503237"/>
            <a:chOff x="2630" y="1592"/>
            <a:chExt cx="1248" cy="1248"/>
          </a:xfrm>
        </p:grpSpPr>
        <p:graphicFrame>
          <p:nvGraphicFramePr>
            <p:cNvPr id="108589" name="Object 122"/>
            <p:cNvGraphicFramePr>
              <a:graphicFrameLocks noChangeAspect="1"/>
            </p:cNvGraphicFramePr>
            <p:nvPr/>
          </p:nvGraphicFramePr>
          <p:xfrm>
            <a:off x="2630" y="1592"/>
            <a:ext cx="12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844" name="Visio" r:id="rId18" imgW="2943688" imgH="2943688" progId="Visio.Drawing.11">
                    <p:embed/>
                  </p:oleObj>
                </mc:Choice>
                <mc:Fallback>
                  <p:oleObj name="Visio" r:id="rId18" imgW="2943688" imgH="29436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1592"/>
                          <a:ext cx="12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590" name="Picture 123" descr="200kg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1677"/>
              <a:ext cx="1064" cy="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8591" name="Rectangle 124"/>
          <p:cNvSpPr>
            <a:spLocks noChangeArrowheads="1"/>
          </p:cNvSpPr>
          <p:nvPr/>
        </p:nvSpPr>
        <p:spPr bwMode="auto">
          <a:xfrm>
            <a:off x="107950" y="3101975"/>
            <a:ext cx="2339975" cy="1225550"/>
          </a:xfrm>
          <a:prstGeom prst="rect">
            <a:avLst/>
          </a:prstGeom>
          <a:solidFill>
            <a:srgbClr val="FF99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endParaRPr lang="ru-RU" altLang="ru-RU" sz="1800">
              <a:solidFill>
                <a:srgbClr val="FF9933"/>
              </a:solidFill>
            </a:endParaRPr>
          </a:p>
        </p:txBody>
      </p:sp>
      <p:sp>
        <p:nvSpPr>
          <p:cNvPr id="150653" name="Text Box 125"/>
          <p:cNvSpPr txBox="1">
            <a:spLocks noChangeArrowheads="1"/>
          </p:cNvSpPr>
          <p:nvPr/>
        </p:nvSpPr>
        <p:spPr bwMode="auto">
          <a:xfrm>
            <a:off x="107950" y="3101975"/>
            <a:ext cx="2303463" cy="366713"/>
          </a:xfrm>
          <a:prstGeom prst="rect">
            <a:avLst/>
          </a:prstGeom>
          <a:solidFill>
            <a:srgbClr val="F7FEA0">
              <a:alpha val="75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800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дсистема СМИК</a:t>
            </a:r>
          </a:p>
        </p:txBody>
      </p:sp>
      <p:sp>
        <p:nvSpPr>
          <p:cNvPr id="108593" name="Rectangle 126"/>
          <p:cNvSpPr>
            <a:spLocks noChangeArrowheads="1"/>
          </p:cNvSpPr>
          <p:nvPr/>
        </p:nvSpPr>
        <p:spPr bwMode="auto">
          <a:xfrm>
            <a:off x="6516688" y="3068638"/>
            <a:ext cx="2484437" cy="1225550"/>
          </a:xfrm>
          <a:prstGeom prst="rect">
            <a:avLst/>
          </a:prstGeom>
          <a:solidFill>
            <a:srgbClr val="FF9900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endParaRPr lang="ru-RU" altLang="ru-RU" sz="1800"/>
          </a:p>
        </p:txBody>
      </p:sp>
      <p:sp>
        <p:nvSpPr>
          <p:cNvPr id="150655" name="Text Box 127"/>
          <p:cNvSpPr txBox="1">
            <a:spLocks noChangeArrowheads="1"/>
          </p:cNvSpPr>
          <p:nvPr/>
        </p:nvSpPr>
        <p:spPr bwMode="auto">
          <a:xfrm>
            <a:off x="6588125" y="3095625"/>
            <a:ext cx="2303463" cy="366713"/>
          </a:xfrm>
          <a:prstGeom prst="rect">
            <a:avLst/>
          </a:prstGeom>
          <a:solidFill>
            <a:srgbClr val="F7FEA0">
              <a:alpha val="75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800" b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дсистема СУКС</a:t>
            </a:r>
          </a:p>
        </p:txBody>
      </p:sp>
      <p:pic>
        <p:nvPicPr>
          <p:cNvPr id="108595" name="Picture 128" descr="Ретранслятор"/>
          <p:cNvPicPr>
            <a:picLocks noChangeAspect="1" noChangeArrowheads="1"/>
          </p:cNvPicPr>
          <p:nvPr/>
        </p:nvPicPr>
        <p:blipFill>
          <a:blip r:embed="rId1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3606800"/>
            <a:ext cx="165576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657" name="Line 129"/>
          <p:cNvSpPr>
            <a:spLocks noChangeShapeType="1"/>
          </p:cNvSpPr>
          <p:nvPr/>
        </p:nvSpPr>
        <p:spPr bwMode="auto">
          <a:xfrm>
            <a:off x="1116013" y="5878513"/>
            <a:ext cx="7056437" cy="71437"/>
          </a:xfrm>
          <a:prstGeom prst="line">
            <a:avLst/>
          </a:prstGeom>
          <a:noFill/>
          <a:ln w="1778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ru-RU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Unicode MS" pitchFamily="34" charset="-128"/>
            </a:endParaRPr>
          </a:p>
        </p:txBody>
      </p:sp>
      <p:sp>
        <p:nvSpPr>
          <p:cNvPr id="150658" name="Line 130"/>
          <p:cNvSpPr>
            <a:spLocks noChangeShapeType="1"/>
          </p:cNvSpPr>
          <p:nvPr/>
        </p:nvSpPr>
        <p:spPr bwMode="auto">
          <a:xfrm>
            <a:off x="2484438" y="3822700"/>
            <a:ext cx="358775" cy="0"/>
          </a:xfrm>
          <a:prstGeom prst="line">
            <a:avLst/>
          </a:prstGeom>
          <a:noFill/>
          <a:ln w="1778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ru-RU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Unicode MS" pitchFamily="34" charset="-128"/>
            </a:endParaRPr>
          </a:p>
        </p:txBody>
      </p:sp>
      <p:sp>
        <p:nvSpPr>
          <p:cNvPr id="150659" name="Line 131"/>
          <p:cNvSpPr>
            <a:spLocks noChangeShapeType="1"/>
          </p:cNvSpPr>
          <p:nvPr/>
        </p:nvSpPr>
        <p:spPr bwMode="auto">
          <a:xfrm>
            <a:off x="6227763" y="3894138"/>
            <a:ext cx="287337" cy="0"/>
          </a:xfrm>
          <a:prstGeom prst="line">
            <a:avLst/>
          </a:prstGeom>
          <a:noFill/>
          <a:ln w="1778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ru-RU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Unicode MS" pitchFamily="34" charset="-128"/>
            </a:endParaRPr>
          </a:p>
        </p:txBody>
      </p:sp>
      <p:sp>
        <p:nvSpPr>
          <p:cNvPr id="150660" name="Line 132"/>
          <p:cNvSpPr>
            <a:spLocks noChangeShapeType="1"/>
          </p:cNvSpPr>
          <p:nvPr/>
        </p:nvSpPr>
        <p:spPr bwMode="auto">
          <a:xfrm>
            <a:off x="6156325" y="4292600"/>
            <a:ext cx="0" cy="1585913"/>
          </a:xfrm>
          <a:prstGeom prst="line">
            <a:avLst/>
          </a:prstGeom>
          <a:noFill/>
          <a:ln w="1778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ru-RU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Unicode MS" pitchFamily="34" charset="-128"/>
            </a:endParaRPr>
          </a:p>
        </p:txBody>
      </p:sp>
      <p:sp>
        <p:nvSpPr>
          <p:cNvPr id="150662" name="Rectangle 134"/>
          <p:cNvSpPr>
            <a:spLocks noChangeArrowheads="1"/>
          </p:cNvSpPr>
          <p:nvPr/>
        </p:nvSpPr>
        <p:spPr bwMode="auto">
          <a:xfrm>
            <a:off x="0" y="2924175"/>
            <a:ext cx="9144000" cy="1800225"/>
          </a:xfrm>
          <a:prstGeom prst="rect">
            <a:avLst/>
          </a:prstGeom>
          <a:solidFill>
            <a:srgbClr val="FF9933">
              <a:alpha val="24001"/>
            </a:srgbClr>
          </a:solidFill>
          <a:ln w="38100">
            <a:solidFill>
              <a:srgbClr val="993366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 sz="1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Unicode MS" pitchFamily="34" charset="-128"/>
            </a:endParaRPr>
          </a:p>
        </p:txBody>
      </p:sp>
      <p:sp>
        <p:nvSpPr>
          <p:cNvPr id="150591" name="AutoShape 63"/>
          <p:cNvSpPr>
            <a:spLocks noChangeArrowheads="1"/>
          </p:cNvSpPr>
          <p:nvPr/>
        </p:nvSpPr>
        <p:spPr bwMode="auto">
          <a:xfrm>
            <a:off x="5419725" y="1971675"/>
            <a:ext cx="1152525" cy="1008063"/>
          </a:xfrm>
          <a:prstGeom prst="upDownArrow">
            <a:avLst>
              <a:gd name="adj1" fmla="val 50000"/>
              <a:gd name="adj2" fmla="val 2498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8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ML</a:t>
            </a:r>
            <a:endParaRPr lang="ru-RU" sz="1800" dirty="0"/>
          </a:p>
        </p:txBody>
      </p:sp>
      <p:pic>
        <p:nvPicPr>
          <p:cNvPr id="108602" name="Picture 136" descr="Untitled-1"/>
          <p:cNvPicPr>
            <a:picLocks noChangeAspect="1" noChangeArrowheads="1"/>
          </p:cNvPicPr>
          <p:nvPr/>
        </p:nvPicPr>
        <p:blipFill>
          <a:blip r:embed="rId2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3" y="3716338"/>
            <a:ext cx="330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603" name="Picture 25" descr="инклинометр"/>
          <p:cNvPicPr>
            <a:picLocks noChangeAspect="1" noChangeArrowheads="1"/>
          </p:cNvPicPr>
          <p:nvPr/>
        </p:nvPicPr>
        <p:blipFill>
          <a:blip r:embed="rId2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988" y="3729038"/>
            <a:ext cx="357187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604" name="Picture 138" descr="Untitled-1"/>
          <p:cNvPicPr>
            <a:picLocks noChangeAspect="1" noChangeArrowheads="1"/>
          </p:cNvPicPr>
          <p:nvPr/>
        </p:nvPicPr>
        <p:blipFill>
          <a:blip r:embed="rId2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716338"/>
            <a:ext cx="330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605" name="Picture 25" descr="инклинометр"/>
          <p:cNvPicPr>
            <a:picLocks noChangeAspect="1" noChangeArrowheads="1"/>
          </p:cNvPicPr>
          <p:nvPr/>
        </p:nvPicPr>
        <p:blipFill>
          <a:blip r:embed="rId2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716338"/>
            <a:ext cx="357187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" name="Text Box 50"/>
          <p:cNvSpPr txBox="1">
            <a:spLocks noChangeArrowheads="1"/>
          </p:cNvSpPr>
          <p:nvPr/>
        </p:nvSpPr>
        <p:spPr bwMode="auto">
          <a:xfrm>
            <a:off x="287338" y="2501900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7FEA0">
                    <a:alpha val="75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 б ъ е к т мониторинга</a:t>
            </a:r>
            <a:endParaRPr lang="ru-RU" sz="1800" b="1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5" name="Text Box 32"/>
          <p:cNvSpPr txBox="1">
            <a:spLocks noChangeArrowheads="1"/>
          </p:cNvSpPr>
          <p:nvPr/>
        </p:nvSpPr>
        <p:spPr bwMode="auto">
          <a:xfrm>
            <a:off x="3135313" y="1912938"/>
            <a:ext cx="957262" cy="5302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РМ</a:t>
            </a:r>
          </a:p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ПР</a:t>
            </a:r>
            <a:endParaRPr lang="ru-RU" altLang="ru-RU" sz="120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6" name="Text Box 32"/>
          <p:cNvSpPr txBox="1">
            <a:spLocks noChangeArrowheads="1"/>
          </p:cNvSpPr>
          <p:nvPr/>
        </p:nvSpPr>
        <p:spPr bwMode="auto">
          <a:xfrm>
            <a:off x="3851275" y="1916113"/>
            <a:ext cx="930275" cy="5302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РМ</a:t>
            </a:r>
          </a:p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</a:t>
            </a:r>
          </a:p>
        </p:txBody>
      </p:sp>
      <p:sp>
        <p:nvSpPr>
          <p:cNvPr id="80" name="Text Box 32"/>
          <p:cNvSpPr txBox="1">
            <a:spLocks noChangeArrowheads="1"/>
          </p:cNvSpPr>
          <p:nvPr/>
        </p:nvSpPr>
        <p:spPr bwMode="auto">
          <a:xfrm>
            <a:off x="5148263" y="3644900"/>
            <a:ext cx="115252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altLang="ru-RU" sz="1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ерверы: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ru-RU" altLang="ru-RU" sz="12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пряжения;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ru-RU" altLang="ru-RU" sz="12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С</a:t>
            </a:r>
          </a:p>
        </p:txBody>
      </p:sp>
      <p:cxnSp>
        <p:nvCxnSpPr>
          <p:cNvPr id="108610" name="Прямая соединительная линия 6"/>
          <p:cNvCxnSpPr>
            <a:cxnSpLocks noChangeShapeType="1"/>
          </p:cNvCxnSpPr>
          <p:nvPr/>
        </p:nvCxnSpPr>
        <p:spPr bwMode="auto">
          <a:xfrm flipV="1">
            <a:off x="3748088" y="1274763"/>
            <a:ext cx="0" cy="2159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611" name="Прямая соединительная линия 88"/>
          <p:cNvCxnSpPr>
            <a:cxnSpLocks noChangeShapeType="1"/>
          </p:cNvCxnSpPr>
          <p:nvPr/>
        </p:nvCxnSpPr>
        <p:spPr bwMode="auto">
          <a:xfrm flipV="1">
            <a:off x="4394200" y="1268413"/>
            <a:ext cx="0" cy="2159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612" name="Прямая соединительная линия 89"/>
          <p:cNvCxnSpPr>
            <a:cxnSpLocks noChangeShapeType="1"/>
          </p:cNvCxnSpPr>
          <p:nvPr/>
        </p:nvCxnSpPr>
        <p:spPr bwMode="auto">
          <a:xfrm flipV="1">
            <a:off x="4913313" y="1268413"/>
            <a:ext cx="0" cy="2159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613" name="Прямая соединительная линия 90"/>
          <p:cNvCxnSpPr>
            <a:cxnSpLocks noChangeShapeType="1"/>
          </p:cNvCxnSpPr>
          <p:nvPr/>
        </p:nvCxnSpPr>
        <p:spPr bwMode="auto">
          <a:xfrm flipV="1">
            <a:off x="5345113" y="1268413"/>
            <a:ext cx="0" cy="2159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614" name="Прямая соединительная линия 8"/>
          <p:cNvCxnSpPr>
            <a:cxnSpLocks noChangeShapeType="1"/>
          </p:cNvCxnSpPr>
          <p:nvPr/>
        </p:nvCxnSpPr>
        <p:spPr bwMode="auto">
          <a:xfrm>
            <a:off x="3736975" y="1268413"/>
            <a:ext cx="162718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615" name="Прямая соединительная линия 93"/>
          <p:cNvCxnSpPr>
            <a:cxnSpLocks noChangeShapeType="1"/>
          </p:cNvCxnSpPr>
          <p:nvPr/>
        </p:nvCxnSpPr>
        <p:spPr bwMode="auto">
          <a:xfrm>
            <a:off x="3203575" y="4365625"/>
            <a:ext cx="1728788" cy="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616" name="Прямая соединительная линия 97"/>
          <p:cNvCxnSpPr>
            <a:cxnSpLocks noChangeShapeType="1"/>
          </p:cNvCxnSpPr>
          <p:nvPr/>
        </p:nvCxnSpPr>
        <p:spPr bwMode="auto">
          <a:xfrm flipV="1">
            <a:off x="3194050" y="4140200"/>
            <a:ext cx="0" cy="21590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617" name="Прямая соединительная линия 98"/>
          <p:cNvCxnSpPr>
            <a:cxnSpLocks noChangeShapeType="1"/>
          </p:cNvCxnSpPr>
          <p:nvPr/>
        </p:nvCxnSpPr>
        <p:spPr bwMode="auto">
          <a:xfrm flipV="1">
            <a:off x="3794125" y="4140200"/>
            <a:ext cx="0" cy="21590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618" name="Прямая соединительная линия 99"/>
          <p:cNvCxnSpPr>
            <a:cxnSpLocks noChangeShapeType="1"/>
          </p:cNvCxnSpPr>
          <p:nvPr/>
        </p:nvCxnSpPr>
        <p:spPr bwMode="auto">
          <a:xfrm flipV="1">
            <a:off x="4932363" y="4041775"/>
            <a:ext cx="0" cy="314325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619" name="Прямая соединительная линия 101"/>
          <p:cNvCxnSpPr>
            <a:cxnSpLocks noChangeShapeType="1"/>
          </p:cNvCxnSpPr>
          <p:nvPr/>
        </p:nvCxnSpPr>
        <p:spPr bwMode="auto">
          <a:xfrm flipV="1">
            <a:off x="4356100" y="4051300"/>
            <a:ext cx="0" cy="314325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8620" name="Group 71"/>
          <p:cNvGrpSpPr>
            <a:grpSpLocks/>
          </p:cNvGrpSpPr>
          <p:nvPr/>
        </p:nvGrpSpPr>
        <p:grpSpPr bwMode="auto">
          <a:xfrm>
            <a:off x="1835150" y="3644900"/>
            <a:ext cx="503238" cy="503238"/>
            <a:chOff x="2630" y="1592"/>
            <a:chExt cx="1248" cy="1248"/>
          </a:xfrm>
        </p:grpSpPr>
        <p:graphicFrame>
          <p:nvGraphicFramePr>
            <p:cNvPr id="108621" name="Object 72"/>
            <p:cNvGraphicFramePr>
              <a:graphicFrameLocks noChangeAspect="1"/>
            </p:cNvGraphicFramePr>
            <p:nvPr/>
          </p:nvGraphicFramePr>
          <p:xfrm>
            <a:off x="2630" y="1592"/>
            <a:ext cx="12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845" name="Visio" r:id="rId22" imgW="2943688" imgH="2943688" progId="Visio.Drawing.11">
                    <p:embed/>
                  </p:oleObj>
                </mc:Choice>
                <mc:Fallback>
                  <p:oleObj name="Visio" r:id="rId22" imgW="2943688" imgH="29436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1592"/>
                          <a:ext cx="12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622" name="Picture 73" descr="200kg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1677"/>
              <a:ext cx="1064" cy="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08623" name="Object 45"/>
          <p:cNvGraphicFramePr>
            <a:graphicFrameLocks noChangeAspect="1"/>
          </p:cNvGraphicFramePr>
          <p:nvPr/>
        </p:nvGraphicFramePr>
        <p:xfrm>
          <a:off x="4697413" y="3609975"/>
          <a:ext cx="4508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46" name="Visio" r:id="rId23" imgW="1249275" imgH="1597164" progId="Visio.Drawing.11">
                  <p:embed/>
                </p:oleObj>
              </mc:Choice>
              <mc:Fallback>
                <p:oleObj name="Visio" r:id="rId23" imgW="1249275" imgH="15971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7413" y="3609975"/>
                        <a:ext cx="4508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624" name="Object 44"/>
          <p:cNvGraphicFramePr>
            <a:graphicFrameLocks noChangeAspect="1"/>
          </p:cNvGraphicFramePr>
          <p:nvPr/>
        </p:nvGraphicFramePr>
        <p:xfrm>
          <a:off x="4140200" y="3609975"/>
          <a:ext cx="490538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47" name="Visio" r:id="rId25" imgW="1456620" imgH="1860032" progId="Visio.Drawing.11">
                  <p:embed/>
                </p:oleObj>
              </mc:Choice>
              <mc:Fallback>
                <p:oleObj name="Visio" r:id="rId25" imgW="1456620" imgH="1860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609975"/>
                        <a:ext cx="490538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32"/>
          <p:cNvSpPr txBox="1">
            <a:spLocks noChangeArrowheads="1"/>
          </p:cNvSpPr>
          <p:nvPr/>
        </p:nvSpPr>
        <p:spPr bwMode="auto">
          <a:xfrm>
            <a:off x="5580063" y="1412875"/>
            <a:ext cx="115252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altLang="ru-RU" sz="14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ерверы: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ru-RU" altLang="ru-RU" sz="12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пряжения;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ru-RU" altLang="ru-RU" sz="12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С</a:t>
            </a:r>
          </a:p>
        </p:txBody>
      </p:sp>
      <p:sp>
        <p:nvSpPr>
          <p:cNvPr id="3" name="Text Box 32"/>
          <p:cNvSpPr txBox="1">
            <a:spLocks noChangeArrowheads="1"/>
          </p:cNvSpPr>
          <p:nvPr/>
        </p:nvSpPr>
        <p:spPr bwMode="auto">
          <a:xfrm>
            <a:off x="1598613" y="4122738"/>
            <a:ext cx="957262" cy="5302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РМ</a:t>
            </a:r>
          </a:p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МИК</a:t>
            </a:r>
            <a:endParaRPr lang="ru-RU" altLang="ru-RU" sz="120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Text Box 32"/>
          <p:cNvSpPr txBox="1">
            <a:spLocks noChangeArrowheads="1"/>
          </p:cNvSpPr>
          <p:nvPr/>
        </p:nvSpPr>
        <p:spPr bwMode="auto">
          <a:xfrm>
            <a:off x="2678113" y="4122738"/>
            <a:ext cx="957262" cy="5302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РМ</a:t>
            </a:r>
          </a:p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ППР</a:t>
            </a:r>
            <a:endParaRPr lang="ru-RU" altLang="ru-RU" sz="120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" name="Text Box 32"/>
          <p:cNvSpPr txBox="1">
            <a:spLocks noChangeArrowheads="1"/>
          </p:cNvSpPr>
          <p:nvPr/>
        </p:nvSpPr>
        <p:spPr bwMode="auto">
          <a:xfrm>
            <a:off x="3343275" y="4125913"/>
            <a:ext cx="930275" cy="53022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РМ</a:t>
            </a:r>
          </a:p>
          <a:p>
            <a:pPr algn="ctr">
              <a:lnSpc>
                <a:spcPct val="80000"/>
              </a:lnSpc>
            </a:pPr>
            <a:r>
              <a:rPr lang="ru-RU" altLang="ru-RU" sz="180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</a:t>
            </a:r>
          </a:p>
        </p:txBody>
      </p:sp>
      <p:grpSp>
        <p:nvGrpSpPr>
          <p:cNvPr id="108629" name="Group 113"/>
          <p:cNvGrpSpPr>
            <a:grpSpLocks/>
          </p:cNvGrpSpPr>
          <p:nvPr/>
        </p:nvGrpSpPr>
        <p:grpSpPr bwMode="auto">
          <a:xfrm>
            <a:off x="3487738" y="1412875"/>
            <a:ext cx="503237" cy="503238"/>
            <a:chOff x="2630" y="1592"/>
            <a:chExt cx="1248" cy="1248"/>
          </a:xfrm>
        </p:grpSpPr>
        <p:graphicFrame>
          <p:nvGraphicFramePr>
            <p:cNvPr id="108630" name="Object 114"/>
            <p:cNvGraphicFramePr>
              <a:graphicFrameLocks noChangeAspect="1"/>
            </p:cNvGraphicFramePr>
            <p:nvPr/>
          </p:nvGraphicFramePr>
          <p:xfrm>
            <a:off x="2630" y="1592"/>
            <a:ext cx="12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848" name="Visio" r:id="rId27" imgW="2943688" imgH="2943688" progId="Visio.Drawing.11">
                    <p:embed/>
                  </p:oleObj>
                </mc:Choice>
                <mc:Fallback>
                  <p:oleObj name="Visio" r:id="rId27" imgW="2943688" imgH="29436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1592"/>
                          <a:ext cx="12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631" name="Picture 115" descr="200kg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1677"/>
              <a:ext cx="1064" cy="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8632" name="Group 116"/>
          <p:cNvGrpSpPr>
            <a:grpSpLocks/>
          </p:cNvGrpSpPr>
          <p:nvPr/>
        </p:nvGrpSpPr>
        <p:grpSpPr bwMode="auto">
          <a:xfrm>
            <a:off x="4064000" y="1412875"/>
            <a:ext cx="503238" cy="503238"/>
            <a:chOff x="2630" y="1592"/>
            <a:chExt cx="1248" cy="1248"/>
          </a:xfrm>
        </p:grpSpPr>
        <p:graphicFrame>
          <p:nvGraphicFramePr>
            <p:cNvPr id="108633" name="Object 117"/>
            <p:cNvGraphicFramePr>
              <a:graphicFrameLocks noChangeAspect="1"/>
            </p:cNvGraphicFramePr>
            <p:nvPr/>
          </p:nvGraphicFramePr>
          <p:xfrm>
            <a:off x="2630" y="1592"/>
            <a:ext cx="1248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8849" name="Visio" r:id="rId28" imgW="2943688" imgH="2943688" progId="Visio.Drawing.11">
                    <p:embed/>
                  </p:oleObj>
                </mc:Choice>
                <mc:Fallback>
                  <p:oleObj name="Visio" r:id="rId28" imgW="2943688" imgH="294368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0" y="1592"/>
                          <a:ext cx="1248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8634" name="Picture 118" descr="200kg"/>
            <p:cNvPicPr preferRelativeResize="0"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1" y="1677"/>
              <a:ext cx="1064" cy="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08635" name="Object 119"/>
          <p:cNvGraphicFramePr>
            <a:graphicFrameLocks noChangeAspect="1"/>
          </p:cNvGraphicFramePr>
          <p:nvPr/>
        </p:nvGraphicFramePr>
        <p:xfrm>
          <a:off x="5145088" y="1412875"/>
          <a:ext cx="4508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50" name="Visio" r:id="rId29" imgW="1249275" imgH="1597164" progId="Visio.Drawing.11">
                  <p:embed/>
                </p:oleObj>
              </mc:Choice>
              <mc:Fallback>
                <p:oleObj name="Visio" r:id="rId29" imgW="1249275" imgH="15971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5088" y="1412875"/>
                        <a:ext cx="4508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636" name="Object 120"/>
          <p:cNvGraphicFramePr>
            <a:graphicFrameLocks noChangeAspect="1"/>
          </p:cNvGraphicFramePr>
          <p:nvPr/>
        </p:nvGraphicFramePr>
        <p:xfrm>
          <a:off x="4640263" y="1412875"/>
          <a:ext cx="4889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51" name="Visio" r:id="rId30" imgW="1456620" imgH="1860032" progId="Visio.Drawing.11">
                  <p:embed/>
                </p:oleObj>
              </mc:Choice>
              <mc:Fallback>
                <p:oleObj name="Visio" r:id="rId30" imgW="1456620" imgH="1860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0263" y="1412875"/>
                        <a:ext cx="488950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878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687799"/>
              </p:ext>
            </p:extLst>
          </p:nvPr>
        </p:nvGraphicFramePr>
        <p:xfrm>
          <a:off x="155510" y="1628800"/>
          <a:ext cx="3264362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98" name="Acrobat Document" r:id="rId4" imgW="5667119" imgH="8019810" progId="AcroExch.Document.7">
                  <p:embed/>
                </p:oleObj>
              </mc:Choice>
              <mc:Fallback>
                <p:oleObj name="Acrobat Document" r:id="rId4" imgW="5667119" imgH="801981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10" y="1628800"/>
                        <a:ext cx="3264362" cy="4896544"/>
                      </a:xfrm>
                      <a:prstGeom prst="rect">
                        <a:avLst/>
                      </a:prstGeom>
                      <a:noFill/>
                      <a:ln cmpd="sng">
                        <a:solidFill>
                          <a:schemeClr val="tx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775132"/>
              </p:ext>
            </p:extLst>
          </p:nvPr>
        </p:nvGraphicFramePr>
        <p:xfrm>
          <a:off x="3707904" y="1368460"/>
          <a:ext cx="2592288" cy="3788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99" name="Acrobat Document" r:id="rId6" imgW="5667247" imgH="8019849" progId="AcroExch.Document.11">
                  <p:embed/>
                </p:oleObj>
              </mc:Choice>
              <mc:Fallback>
                <p:oleObj name="Acrobat Document" r:id="rId6" imgW="5667247" imgH="8019849" progId="AcroExch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368460"/>
                        <a:ext cx="2592288" cy="3788732"/>
                      </a:xfrm>
                      <a:prstGeom prst="rect">
                        <a:avLst/>
                      </a:prstGeom>
                      <a:noFill/>
                      <a:ln cmpd="sng">
                        <a:solidFill>
                          <a:schemeClr val="tx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ГОСТ Р 22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93000"/>
                    </a14:imgEffect>
                    <a14:imgEffect>
                      <a14:brightnessContrast bright="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32240" y="1429385"/>
            <a:ext cx="2304256" cy="336776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" name="Picture 3" descr="C:\Users\sergakov.BASIS\Desktop\ГОСТ 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770"/>
          <a:stretch/>
        </p:blipFill>
        <p:spPr bwMode="auto">
          <a:xfrm>
            <a:off x="3563888" y="3464004"/>
            <a:ext cx="2368354" cy="3133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7" descr="Методика-СМИК-200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16217" y="3536012"/>
            <a:ext cx="2232247" cy="3061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620688"/>
            <a:ext cx="9144000" cy="792162"/>
          </a:xfrm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ru-RU" sz="2800" b="1" dirty="0">
                <a:solidFill>
                  <a:srgbClr val="FF5700"/>
                </a:solidFill>
              </a:rPr>
              <a:t> </a:t>
            </a:r>
            <a:r>
              <a:rPr lang="ru-RU" sz="2800" b="1" dirty="0" smtClean="0">
                <a:solidFill>
                  <a:srgbClr val="FF5700"/>
                </a:solidFill>
              </a:rPr>
              <a:t>Законы, нормативные </a:t>
            </a:r>
            <a:r>
              <a:rPr lang="ru-RU" sz="2800" b="1" dirty="0">
                <a:solidFill>
                  <a:srgbClr val="FF5700"/>
                </a:solidFill>
              </a:rPr>
              <a:t>правовые </a:t>
            </a:r>
            <a:r>
              <a:rPr lang="ru-RU" sz="2800" b="1" dirty="0" smtClean="0">
                <a:solidFill>
                  <a:srgbClr val="FF5700"/>
                </a:solidFill>
              </a:rPr>
              <a:t>и технические документы</a:t>
            </a:r>
            <a:r>
              <a:rPr lang="ru-RU" sz="2800" b="1" dirty="0">
                <a:solidFill>
                  <a:srgbClr val="FF5700"/>
                </a:solidFill>
              </a:rPr>
              <a:t>, определяющие </a:t>
            </a:r>
            <a:r>
              <a:rPr lang="ru-RU" sz="2800" b="1" dirty="0" smtClean="0">
                <a:solidFill>
                  <a:srgbClr val="FF5700"/>
                </a:solidFill>
              </a:rPr>
              <a:t>требования по созданию  </a:t>
            </a:r>
            <a:r>
              <a:rPr lang="ru-RU" sz="2800" b="1" dirty="0">
                <a:solidFill>
                  <a:srgbClr val="FF5700"/>
                </a:solidFill>
              </a:rPr>
              <a:t>и эксплуатации </a:t>
            </a:r>
            <a:r>
              <a:rPr lang="ru-RU" sz="2800" b="1" dirty="0" smtClean="0">
                <a:solidFill>
                  <a:srgbClr val="FF5700"/>
                </a:solidFill>
              </a:rPr>
              <a:t>СМИС</a:t>
            </a:r>
            <a:endParaRPr lang="ru-RU" sz="2800" b="1" dirty="0">
              <a:solidFill>
                <a:srgbClr val="FF57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62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575915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5700"/>
                </a:solidFill>
              </a:rPr>
              <a:t>Этапы создания </a:t>
            </a:r>
            <a:r>
              <a:rPr lang="ru-RU" sz="2800" b="1" dirty="0" smtClean="0">
                <a:solidFill>
                  <a:srgbClr val="FF5700"/>
                </a:solidFill>
              </a:rPr>
              <a:t>и эксплуатации </a:t>
            </a:r>
            <a:r>
              <a:rPr lang="ru-RU" sz="2800" b="1" dirty="0" err="1" smtClean="0">
                <a:solidFill>
                  <a:srgbClr val="FF5700"/>
                </a:solidFill>
              </a:rPr>
              <a:t>СМИС</a:t>
            </a:r>
            <a:endParaRPr lang="ru-RU" sz="2800" b="1" dirty="0">
              <a:solidFill>
                <a:srgbClr val="FF5700"/>
              </a:solidFill>
            </a:endParaRPr>
          </a:p>
        </p:txBody>
      </p:sp>
      <p:sp>
        <p:nvSpPr>
          <p:cNvPr id="50" name="Text Box 13"/>
          <p:cNvSpPr txBox="1">
            <a:spLocks noChangeArrowheads="1"/>
          </p:cNvSpPr>
          <p:nvPr/>
        </p:nvSpPr>
        <p:spPr bwMode="auto">
          <a:xfrm>
            <a:off x="107504" y="1413931"/>
            <a:ext cx="8892480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457200" lvl="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одготовк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и получение исходных данных по созданию и эксплуатации СМИС;</a:t>
            </a:r>
          </a:p>
          <a:p>
            <a:pPr marL="457200" lvl="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азработк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ТУ на создание и эксплуатацию СМИС (при необходимости);</a:t>
            </a:r>
          </a:p>
          <a:p>
            <a:pPr marL="457200" lvl="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азработк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технического задания (ТЗ) на проектирование СМИС;</a:t>
            </a:r>
          </a:p>
          <a:p>
            <a:pPr marL="457200" lvl="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азработк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роектной документации СМИС;</a:t>
            </a:r>
          </a:p>
          <a:p>
            <a:pPr marL="457200" lvl="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азработк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абочей документации СМИС;</a:t>
            </a:r>
          </a:p>
          <a:p>
            <a:pPr marL="457200" lvl="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аботы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о вводу в действие СМИС объекта;</a:t>
            </a:r>
          </a:p>
          <a:p>
            <a:pPr marL="457200" lvl="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Э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ксплуатация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МИС объекта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.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7025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575915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5700"/>
                </a:solidFill>
              </a:rPr>
              <a:t>Этап разработки проекта </a:t>
            </a:r>
            <a:r>
              <a:rPr lang="ru-RU" sz="2800" b="1" dirty="0" err="1" smtClean="0">
                <a:solidFill>
                  <a:srgbClr val="FF5700"/>
                </a:solidFill>
              </a:rPr>
              <a:t>СМИС</a:t>
            </a:r>
            <a:endParaRPr lang="ru-RU" sz="2800" b="1" dirty="0">
              <a:solidFill>
                <a:srgbClr val="FF5700"/>
              </a:solidFill>
            </a:endParaRPr>
          </a:p>
        </p:txBody>
      </p:sp>
      <p:sp>
        <p:nvSpPr>
          <p:cNvPr id="50" name="Text Box 13"/>
          <p:cNvSpPr txBox="1">
            <a:spLocks noChangeArrowheads="1"/>
          </p:cNvSpPr>
          <p:nvPr/>
        </p:nvSpPr>
        <p:spPr bwMode="auto">
          <a:xfrm>
            <a:off x="119755" y="1026596"/>
            <a:ext cx="8892480" cy="5616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Книга 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1 «Подсистема сбора данных и передачи сообщений (ССП);</a:t>
            </a: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Книг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2 «Подсистема связи и управления в кризисных ситуациях» (СУКС);</a:t>
            </a: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Книг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3 «Подсистема мониторинга инженерных (несущих) конструкций, опасных природных процессов и явлений» (СМИК) в составе:</a:t>
            </a:r>
          </a:p>
          <a:p>
            <a:pPr marL="914400" lvl="1" indent="-457200">
              <a:lnSpc>
                <a:spcPts val="2400"/>
              </a:lnSpc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Книг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3.1 «Методика мониторинга состояния оснований, строительных конструкций, сооружений инженерной защиты, опасных природных процессов и явлений»;</a:t>
            </a:r>
          </a:p>
          <a:p>
            <a:pPr marL="914400" lvl="1" indent="-457200"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Книга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3.2 «Инженерно-технические решения по мониторингу состояния оснований, строительных конструкций, сооружений инженерной защиты, опасных природных процессов и явлений».</a:t>
            </a:r>
          </a:p>
        </p:txBody>
      </p:sp>
    </p:spTree>
    <p:extLst>
      <p:ext uri="{BB962C8B-B14F-4D97-AF65-F5344CB8AC3E}">
        <p14:creationId xmlns:p14="http://schemas.microsoft.com/office/powerpoint/2010/main" val="308188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144000" cy="575915"/>
          </a:xfrm>
        </p:spPr>
        <p:txBody>
          <a:bodyPr/>
          <a:lstStyle/>
          <a:p>
            <a:pPr algn="ctr"/>
            <a:r>
              <a:rPr lang="ru-RU" sz="2800" b="1" dirty="0">
                <a:solidFill>
                  <a:srgbClr val="FF5700"/>
                </a:solidFill>
              </a:rPr>
              <a:t>Этап разработки </a:t>
            </a:r>
            <a:r>
              <a:rPr lang="ru-RU" sz="2800" b="1" dirty="0" smtClean="0">
                <a:solidFill>
                  <a:srgbClr val="FF5700"/>
                </a:solidFill>
              </a:rPr>
              <a:t>рабочей </a:t>
            </a:r>
            <a:r>
              <a:rPr lang="ru-RU" sz="2800" b="1" dirty="0" smtClean="0">
                <a:solidFill>
                  <a:srgbClr val="FF5700"/>
                </a:solidFill>
              </a:rPr>
              <a:t>документации </a:t>
            </a:r>
            <a:r>
              <a:rPr lang="ru-RU" sz="2800" b="1" dirty="0" err="1" smtClean="0">
                <a:solidFill>
                  <a:srgbClr val="FF5700"/>
                </a:solidFill>
              </a:rPr>
              <a:t>СМИС</a:t>
            </a:r>
            <a:endParaRPr lang="ru-RU" sz="2800" b="1" dirty="0">
              <a:solidFill>
                <a:srgbClr val="FF5700"/>
              </a:solidFill>
            </a:endParaRPr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251520" y="1124744"/>
            <a:ext cx="8892480" cy="541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spcBef>
                <a:spcPts val="600"/>
              </a:spcBef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На этапе «Рабочая документация» разрабатываются:</a:t>
            </a: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абочая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документация по подсистемам </a:t>
            </a:r>
            <a:r>
              <a:rPr lang="ru-RU" sz="24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МИС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 объекта; </a:t>
            </a:r>
            <a:endParaRPr lang="ru-RU" sz="2400" dirty="0" smtClean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Эксплуатационная документация </a:t>
            </a:r>
            <a:r>
              <a:rPr lang="ru-RU" sz="24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МИС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 объекта:</a:t>
            </a:r>
          </a:p>
          <a:p>
            <a:pPr marL="914400" lvl="1" indent="-457200">
              <a:lnSpc>
                <a:spcPts val="2400"/>
              </a:lnSpc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егламенты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действий ДДС объекта и органов повседневного управления РСЧС при получении сообщений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МИС;</a:t>
            </a:r>
          </a:p>
          <a:p>
            <a:pPr marL="914400" lvl="1" indent="-457200">
              <a:lnSpc>
                <a:spcPts val="2400"/>
              </a:lnSpc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егламенты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обеспечения функционирования системы связи и управления в кризисных ситуациях при ликвидации аварий, ЧС,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ожаров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;</a:t>
            </a:r>
          </a:p>
          <a:p>
            <a:pPr marL="914400" lvl="1" indent="-457200">
              <a:lnSpc>
                <a:spcPts val="2400"/>
              </a:lnSpc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уководство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ользователя </a:t>
            </a:r>
            <a:r>
              <a:rPr lang="ru-RU" sz="24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МИС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;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  <a:p>
            <a:pPr marL="914400" lvl="1" indent="-457200">
              <a:lnSpc>
                <a:spcPts val="2400"/>
              </a:lnSpc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Инструкция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о эксплуатации </a:t>
            </a:r>
            <a:r>
              <a:rPr lang="ru-RU" sz="2400" dirty="0" err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КТС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 </a:t>
            </a:r>
            <a:r>
              <a:rPr lang="ru-RU" sz="24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МИС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.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Программы испытаний </a:t>
            </a:r>
            <a:r>
              <a:rPr lang="ru-RU" sz="2400" dirty="0" err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МИС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 по ГОСТ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 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22.1.12: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  <a:p>
            <a:pPr marL="914400" lvl="1" indent="-457200">
              <a:lnSpc>
                <a:spcPts val="2400"/>
              </a:lnSpc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автономных;</a:t>
            </a:r>
          </a:p>
          <a:p>
            <a:pPr marL="914400" lvl="1" indent="-457200">
              <a:lnSpc>
                <a:spcPts val="2400"/>
              </a:lnSpc>
              <a:spcBef>
                <a:spcPts val="300"/>
              </a:spcBef>
              <a:buFont typeface="+mj-lt"/>
              <a:buAutoNum type="arabicParenR"/>
            </a:pP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комплексных в </a:t>
            </a:r>
            <a:r>
              <a:rPr lang="ru-RU" sz="2400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составе органа повседневного управления </a:t>
            </a:r>
            <a:r>
              <a:rPr lang="ru-RU" sz="2400" dirty="0" err="1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РСЧС</a:t>
            </a:r>
            <a:r>
              <a:rPr lang="ru-RU" sz="240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</a:rPr>
              <a:t>.</a:t>
            </a:r>
            <a:endParaRPr lang="ru-RU" sz="2400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3448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кеан">
  <a:themeElements>
    <a:clrScheme name="Океан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Океан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Unicode MS" pitchFamily="34" charset="-128"/>
          </a:defRPr>
        </a:defPPr>
      </a:lstStyle>
    </a:lnDef>
  </a:objectDefaults>
  <a:extraClrSchemeLst>
    <a:extraClrScheme>
      <a:clrScheme name="Океан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кеан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7538</TotalTime>
  <Words>757</Words>
  <Application>Microsoft Office PowerPoint</Application>
  <PresentationFormat>Экран (4:3)</PresentationFormat>
  <Paragraphs>159</Paragraphs>
  <Slides>15</Slides>
  <Notes>1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5</vt:i4>
      </vt:variant>
    </vt:vector>
  </HeadingPairs>
  <TitlesOfParts>
    <vt:vector size="20" baseType="lpstr">
      <vt:lpstr>Океан</vt:lpstr>
      <vt:lpstr>Лист</vt:lpstr>
      <vt:lpstr>Visio</vt:lpstr>
      <vt:lpstr>Adobe Acrobat Document</vt:lpstr>
      <vt:lpstr>Acrobat Document</vt:lpstr>
      <vt:lpstr>Презентация PowerPoint</vt:lpstr>
      <vt:lpstr> Статистика ЧС, на потенциально опасных объектах и объектах жизнеобеспечения в РФ* </vt:lpstr>
      <vt:lpstr> Аварии на потенциально опасных объектах и объектах жизнеобеспечения </vt:lpstr>
      <vt:lpstr>Цель создания СМИС</vt:lpstr>
      <vt:lpstr>Презентация PowerPoint</vt:lpstr>
      <vt:lpstr> Законы, нормативные правовые и технические документы, определяющие требования по созданию  и эксплуатации СМИС</vt:lpstr>
      <vt:lpstr>Этапы создания и эксплуатации СМИС</vt:lpstr>
      <vt:lpstr>Этап разработки проекта СМИС</vt:lpstr>
      <vt:lpstr>Этап разработки рабочей документации СМИС</vt:lpstr>
      <vt:lpstr>Этап ввода в действие СМИС</vt:lpstr>
      <vt:lpstr>Этап эксплуатации СМИС </vt:lpstr>
      <vt:lpstr>Объекты Республики Татарстан на которых выполнены проекты СМИС ИЦ ГОЧС «БАЗИС»</vt:lpstr>
      <vt:lpstr>Программные комплексы и АРМ СМИК</vt:lpstr>
      <vt:lpstr>Эффект использования СМИК </vt:lpstr>
      <vt:lpstr>СПАСИБО ЗА ВНИМАНИЕ!</vt:lpstr>
    </vt:vector>
  </TitlesOfParts>
  <Company>basi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жиниринговый центр «БАЗИС»</dc:title>
  <dc:creator>Клецин В.И.</dc:creator>
  <cp:lastModifiedBy>Клецин</cp:lastModifiedBy>
  <cp:revision>165</cp:revision>
  <dcterms:created xsi:type="dcterms:W3CDTF">2009-05-13T06:18:18Z</dcterms:created>
  <dcterms:modified xsi:type="dcterms:W3CDTF">2013-12-04T17:02:49Z</dcterms:modified>
</cp:coreProperties>
</file>